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BE17B" w14:textId="77777777" w:rsidR="00B85EC4" w:rsidRPr="00B00EF6" w:rsidRDefault="00B85EC4" w:rsidP="00B85EC4">
      <w:pPr>
        <w:rPr>
          <w:rFonts w:ascii="Times New Roman" w:hAnsi="Times New Roman" w:cs="Times New Roman"/>
        </w:rPr>
      </w:pPr>
      <w:bookmarkStart w:id="0" w:name="_GoBack"/>
      <w:bookmarkEnd w:id="0"/>
    </w:p>
    <w:p w14:paraId="05262838" w14:textId="77777777" w:rsidR="00B85EC4" w:rsidRPr="00B00EF6" w:rsidRDefault="00B85EC4" w:rsidP="00B85EC4">
      <w:pPr>
        <w:rPr>
          <w:rFonts w:ascii="Times New Roman" w:hAnsi="Times New Roman" w:cs="Times New Roman"/>
        </w:rPr>
      </w:pPr>
    </w:p>
    <w:p w14:paraId="23E19B7A" w14:textId="77777777" w:rsidR="00B85EC4" w:rsidRPr="00B00EF6" w:rsidRDefault="00B85EC4" w:rsidP="00B85EC4">
      <w:pPr>
        <w:rPr>
          <w:rFonts w:ascii="Times New Roman" w:hAnsi="Times New Roman" w:cs="Times New Roman"/>
        </w:rPr>
      </w:pPr>
    </w:p>
    <w:p w14:paraId="21165477" w14:textId="77777777" w:rsidR="00B85EC4" w:rsidRPr="00B00EF6" w:rsidRDefault="00B85EC4" w:rsidP="00B85EC4">
      <w:pPr>
        <w:rPr>
          <w:rFonts w:ascii="Times New Roman" w:hAnsi="Times New Roman" w:cs="Times New Roman"/>
        </w:rPr>
      </w:pPr>
    </w:p>
    <w:p w14:paraId="70B31518" w14:textId="77777777" w:rsidR="00B85EC4" w:rsidRPr="00B00EF6" w:rsidRDefault="00B85EC4" w:rsidP="00B85EC4">
      <w:pPr>
        <w:rPr>
          <w:rFonts w:ascii="Times New Roman" w:hAnsi="Times New Roman" w:cs="Times New Roman"/>
        </w:rPr>
      </w:pPr>
    </w:p>
    <w:p w14:paraId="213D3EF2" w14:textId="77777777" w:rsidR="00B85EC4" w:rsidRPr="00B00EF6" w:rsidRDefault="00B85EC4" w:rsidP="00B85EC4">
      <w:pPr>
        <w:jc w:val="center"/>
        <w:rPr>
          <w:rFonts w:ascii="Times New Roman" w:eastAsia="楷体" w:hAnsi="Times New Roman" w:cs="Times New Roman"/>
          <w:b/>
          <w:sz w:val="72"/>
          <w:szCs w:val="72"/>
        </w:rPr>
      </w:pPr>
      <w:r>
        <w:rPr>
          <w:rFonts w:ascii="Times New Roman" w:hAnsi="Times New Roman" w:eastAsia="楷体" w:cs="Times New Roman"/>
          <w:b/>
          <w:sz w:val="72"/>
          <w:szCs w:val="72"/>
        </w:rPr>
        <w:t>Hibernate</w:t>
      </w:r>
      <w:r w:rsidRPr="00B00EF6">
        <w:rPr>
          <w:rFonts w:ascii="Times New Roman" w:hAnsi="Times New Roman" w:eastAsia="楷体" w:cs="Times New Roman"/>
          <w:b/>
          <w:sz w:val="72"/>
          <w:szCs w:val="72"/>
        </w:rPr>
        <w:t>技术速查</w:t>
      </w:r>
    </w:p>
    <w:p w14:paraId="45A47BE4" w14:textId="77777777" w:rsidR="00B85EC4" w:rsidRPr="00B00EF6" w:rsidRDefault="00B85EC4" w:rsidP="00B85EC4">
      <w:pPr>
        <w:rPr>
          <w:rFonts w:ascii="Times New Roman" w:hAnsi="Times New Roman" w:cs="Times New Roman"/>
        </w:rPr>
      </w:pPr>
    </w:p>
    <w:p w14:paraId="5231B996" w14:textId="77777777" w:rsidR="00B85EC4" w:rsidRPr="00B00EF6" w:rsidRDefault="00B85EC4" w:rsidP="00B85EC4">
      <w:pPr>
        <w:rPr>
          <w:rFonts w:ascii="Times New Roman" w:hAnsi="Times New Roman" w:cs="Times New Roman"/>
        </w:rPr>
      </w:pPr>
    </w:p>
    <w:p w14:paraId="58A98E93" w14:textId="77777777" w:rsidR="00B85EC4" w:rsidRPr="00B00EF6" w:rsidRDefault="00B85EC4" w:rsidP="00B85EC4">
      <w:pPr>
        <w:rPr>
          <w:rFonts w:ascii="Times New Roman" w:hAnsi="Times New Roman" w:cs="Times New Roman"/>
        </w:rPr>
      </w:pPr>
    </w:p>
    <w:p w14:paraId="7BCF8A7F" w14:textId="77777777" w:rsidR="00B85EC4" w:rsidRPr="00B00EF6" w:rsidRDefault="00B85EC4" w:rsidP="00B85EC4">
      <w:pPr>
        <w:rPr>
          <w:rFonts w:ascii="Times New Roman" w:hAnsi="Times New Roman" w:cs="Times New Roman"/>
        </w:rPr>
      </w:pPr>
    </w:p>
    <w:p w14:paraId="640115F5" w14:textId="77777777" w:rsidR="00B85EC4" w:rsidRPr="00B00EF6" w:rsidRDefault="00B85EC4" w:rsidP="00B85EC4">
      <w:pPr>
        <w:rPr>
          <w:rFonts w:ascii="Times New Roman" w:hAnsi="Times New Roman" w:cs="Times New Roman"/>
        </w:rPr>
      </w:pPr>
    </w:p>
    <w:p w14:paraId="18B44088" w14:textId="77777777" w:rsidR="00B85EC4" w:rsidRPr="00B00EF6" w:rsidRDefault="00B85EC4" w:rsidP="00B85EC4">
      <w:pPr>
        <w:rPr>
          <w:rFonts w:ascii="Times New Roman" w:hAnsi="Times New Roman" w:cs="Times New Roman"/>
        </w:rPr>
      </w:pPr>
    </w:p>
    <w:p w14:paraId="561C63CB" w14:textId="77777777" w:rsidR="00B85EC4" w:rsidRPr="00B00EF6" w:rsidRDefault="00B85EC4" w:rsidP="00B85EC4">
      <w:pPr>
        <w:rPr>
          <w:rFonts w:ascii="Times New Roman" w:hAnsi="Times New Roman" w:cs="Times New Roman"/>
        </w:rPr>
      </w:pPr>
    </w:p>
    <w:p w14:paraId="1A2D3A0A" w14:textId="77777777" w:rsidR="00B85EC4" w:rsidRPr="00B00EF6" w:rsidRDefault="00B85EC4" w:rsidP="00B85EC4">
      <w:pPr>
        <w:rPr>
          <w:rFonts w:ascii="Times New Roman" w:hAnsi="Times New Roman" w:cs="Times New Roman"/>
        </w:rPr>
      </w:pPr>
    </w:p>
    <w:p w14:paraId="54185C8F" w14:textId="77777777" w:rsidR="00B85EC4" w:rsidRPr="00B00EF6" w:rsidRDefault="00B85EC4" w:rsidP="00B85EC4">
      <w:pPr>
        <w:rPr>
          <w:rFonts w:ascii="Times New Roman" w:hAnsi="Times New Roman" w:cs="Times New Roman"/>
        </w:rPr>
      </w:pPr>
    </w:p>
    <w:p w14:paraId="45A3CC5D" w14:textId="77777777" w:rsidR="00B85EC4" w:rsidRPr="00B00EF6" w:rsidRDefault="00B85EC4" w:rsidP="00B85EC4">
      <w:pPr>
        <w:rPr>
          <w:rFonts w:ascii="Times New Roman" w:hAnsi="Times New Roman" w:cs="Times New Roman"/>
        </w:rPr>
      </w:pPr>
    </w:p>
    <w:p w14:paraId="37E3F3A3" w14:textId="77777777" w:rsidR="00B85EC4" w:rsidRPr="00B00EF6" w:rsidRDefault="00B85EC4" w:rsidP="00B85EC4">
      <w:pPr>
        <w:rPr>
          <w:rFonts w:ascii="Times New Roman" w:hAnsi="Times New Roman" w:cs="Times New Roman"/>
        </w:rPr>
      </w:pPr>
    </w:p>
    <w:p w14:paraId="3F06849D" w14:textId="77777777" w:rsidR="00B85EC4" w:rsidRPr="00B00EF6" w:rsidRDefault="00B85EC4" w:rsidP="00B85EC4">
      <w:pPr>
        <w:rPr>
          <w:rFonts w:ascii="Times New Roman" w:hAnsi="Times New Roman" w:cs="Times New Roman"/>
        </w:rPr>
      </w:pPr>
    </w:p>
    <w:p w14:paraId="781A510D" w14:textId="77777777" w:rsidR="00B85EC4" w:rsidRPr="00B00EF6" w:rsidRDefault="00B85EC4" w:rsidP="00B85EC4">
      <w:pPr>
        <w:rPr>
          <w:rFonts w:ascii="Times New Roman" w:hAnsi="Times New Roman" w:cs="Times New Roman"/>
        </w:rPr>
      </w:pPr>
    </w:p>
    <w:p w14:paraId="24A44DA5" w14:textId="77777777" w:rsidR="00B85EC4" w:rsidRPr="00B00EF6" w:rsidRDefault="00B85EC4" w:rsidP="00B85EC4">
      <w:pPr>
        <w:rPr>
          <w:rFonts w:ascii="Times New Roman" w:hAnsi="Times New Roman" w:cs="Times New Roman"/>
        </w:rPr>
      </w:pPr>
    </w:p>
    <w:p w14:paraId="4E437866" w14:textId="77777777" w:rsidR="00B85EC4" w:rsidRPr="00B00EF6" w:rsidRDefault="00B85EC4" w:rsidP="00B85EC4">
      <w:pPr>
        <w:rPr>
          <w:rFonts w:ascii="Times New Roman" w:hAnsi="Times New Roman" w:cs="Times New Roman"/>
        </w:rPr>
      </w:pPr>
    </w:p>
    <w:p w14:paraId="0D6EC982" w14:textId="77777777" w:rsidR="00B85EC4" w:rsidRPr="00B00EF6" w:rsidRDefault="00B85EC4" w:rsidP="00B85EC4">
      <w:pPr>
        <w:rPr>
          <w:rFonts w:ascii="Times New Roman" w:hAnsi="Times New Roman" w:cs="Times New Roman"/>
        </w:rPr>
      </w:pPr>
    </w:p>
    <w:p w14:paraId="6E353BA4" w14:textId="77777777" w:rsidR="00B85EC4" w:rsidRPr="00B00EF6" w:rsidRDefault="00B85EC4" w:rsidP="00B85EC4">
      <w:pPr>
        <w:rPr>
          <w:rFonts w:ascii="Times New Roman" w:hAnsi="Times New Roman" w:cs="Times New Roman"/>
        </w:rPr>
      </w:pPr>
    </w:p>
    <w:p w14:paraId="0B3E045C" w14:textId="77777777" w:rsidR="00B85EC4" w:rsidRPr="00B00EF6" w:rsidRDefault="00B85EC4" w:rsidP="00B85EC4">
      <w:pPr>
        <w:rPr>
          <w:rFonts w:ascii="Times New Roman" w:hAnsi="Times New Roman" w:cs="Times New Roman"/>
        </w:rPr>
      </w:pPr>
    </w:p>
    <w:p w14:paraId="6539E19C" w14:textId="77777777" w:rsidR="00B85EC4" w:rsidRPr="00B00EF6" w:rsidRDefault="00B85EC4" w:rsidP="00B85EC4">
      <w:pPr>
        <w:rPr>
          <w:rFonts w:ascii="Times New Roman" w:hAnsi="Times New Roman" w:cs="Times New Roman"/>
        </w:rPr>
      </w:pPr>
    </w:p>
    <w:p w14:paraId="7891139B" w14:textId="77777777" w:rsidR="00B85EC4" w:rsidRPr="00B00EF6" w:rsidRDefault="00B85EC4" w:rsidP="00B85EC4">
      <w:pPr>
        <w:rPr>
          <w:rFonts w:ascii="Times New Roman" w:hAnsi="Times New Roman" w:cs="Times New Roman"/>
        </w:rPr>
      </w:pPr>
    </w:p>
    <w:p w14:paraId="70AA1DC3" w14:textId="77777777" w:rsidR="00B85EC4" w:rsidRPr="00B00EF6" w:rsidRDefault="00B85EC4" w:rsidP="00B85EC4">
      <w:pPr>
        <w:rPr>
          <w:rFonts w:ascii="Times New Roman" w:hAnsi="Times New Roman" w:cs="Times New Roman"/>
        </w:rPr>
      </w:pPr>
    </w:p>
    <w:p w14:paraId="4944B6CD" w14:textId="77777777" w:rsidR="00B85EC4" w:rsidRPr="00B00EF6" w:rsidRDefault="00B85EC4" w:rsidP="00B85EC4">
      <w:pPr>
        <w:rPr>
          <w:rFonts w:ascii="Times New Roman" w:hAnsi="Times New Roman" w:cs="Times New Roman"/>
        </w:rPr>
      </w:pPr>
    </w:p>
    <w:p w14:paraId="6C25C524" w14:textId="77777777" w:rsidR="00B85EC4" w:rsidRPr="00B00EF6" w:rsidRDefault="00B85EC4" w:rsidP="00B85EC4">
      <w:pPr>
        <w:rPr>
          <w:rFonts w:ascii="Times New Roman" w:hAnsi="Times New Roman" w:cs="Times New Roman"/>
        </w:rPr>
      </w:pPr>
    </w:p>
    <w:p w14:paraId="0008DAC9" w14:textId="77777777" w:rsidR="00B85EC4" w:rsidRPr="00B00EF6" w:rsidRDefault="00B85EC4" w:rsidP="00B85EC4">
      <w:pPr>
        <w:rPr>
          <w:rFonts w:ascii="Times New Roman" w:hAnsi="Times New Roman" w:cs="Times New Roman"/>
        </w:rPr>
      </w:pPr>
    </w:p>
    <w:p w14:paraId="6EBE094A" w14:textId="77777777" w:rsidR="00B85EC4" w:rsidRPr="00B00EF6" w:rsidRDefault="00B85EC4" w:rsidP="00B85EC4">
      <w:pPr>
        <w:rPr>
          <w:rFonts w:ascii="Times New Roman" w:hAnsi="Times New Roman" w:cs="Times New Roman"/>
        </w:rPr>
      </w:pPr>
    </w:p>
    <w:p w14:paraId="0B774589" w14:textId="77777777" w:rsidR="00B85EC4" w:rsidRPr="00B00EF6" w:rsidRDefault="00B85EC4" w:rsidP="00B85EC4">
      <w:pPr>
        <w:rPr>
          <w:rFonts w:ascii="Times New Roman" w:hAnsi="Times New Roman" w:cs="Times New Roman"/>
        </w:rPr>
      </w:pPr>
    </w:p>
    <w:p w14:paraId="79B35E60" w14:textId="77777777" w:rsidR="00B85EC4" w:rsidRPr="00B00EF6" w:rsidRDefault="00B85EC4" w:rsidP="00B85EC4">
      <w:pPr>
        <w:rPr>
          <w:rFonts w:ascii="Times New Roman" w:hAnsi="Times New Roman" w:cs="Times New Roman"/>
        </w:rPr>
      </w:pPr>
    </w:p>
    <w:p w14:paraId="71387F42" w14:textId="77777777" w:rsidR="00B85EC4" w:rsidRPr="00B00EF6" w:rsidRDefault="00B85EC4" w:rsidP="00B85EC4">
      <w:pPr>
        <w:rPr>
          <w:rFonts w:ascii="Times New Roman" w:hAnsi="Times New Roman" w:cs="Times New Roman"/>
        </w:rPr>
      </w:pPr>
    </w:p>
    <w:p w14:paraId="1F7706E2" w14:textId="77777777" w:rsidR="00B85EC4" w:rsidRPr="00B00EF6" w:rsidRDefault="00B85EC4" w:rsidP="00B85EC4">
      <w:pPr>
        <w:rPr>
          <w:rFonts w:ascii="Times New Roman" w:hAnsi="Times New Roman" w:cs="Times New Roman"/>
        </w:rPr>
      </w:pPr>
    </w:p>
    <w:p w14:paraId="344FC1FA" w14:textId="77777777" w:rsidR="00B85EC4" w:rsidRPr="00B00EF6" w:rsidRDefault="00B85EC4" w:rsidP="00B85EC4">
      <w:pPr>
        <w:rPr>
          <w:rFonts w:ascii="Times New Roman" w:hAnsi="Times New Roman" w:cs="Times New Roman"/>
        </w:rPr>
      </w:pPr>
    </w:p>
    <w:p w14:paraId="72D15E4C" w14:textId="77777777" w:rsidR="00B85EC4" w:rsidRPr="00B00EF6" w:rsidRDefault="00B85EC4" w:rsidP="00B85EC4">
      <w:pPr>
        <w:rPr>
          <w:rFonts w:ascii="Times New Roman" w:hAnsi="Times New Roman" w:cs="Times New Roman"/>
        </w:rPr>
      </w:pPr>
    </w:p>
    <w:p w14:paraId="651B7894" w14:textId="77777777" w:rsidR="00B85EC4" w:rsidRPr="00B00EF6" w:rsidRDefault="00B85EC4" w:rsidP="00B85EC4">
      <w:pPr>
        <w:rPr>
          <w:rFonts w:ascii="Times New Roman" w:hAnsi="Times New Roman" w:cs="Times New Roman"/>
        </w:rPr>
      </w:pPr>
    </w:p>
    <w:p w14:paraId="69EDA00D" w14:textId="77777777" w:rsidR="00B85EC4" w:rsidRPr="00B00EF6" w:rsidRDefault="00B85EC4" w:rsidP="00B85EC4">
      <w:pPr>
        <w:rPr>
          <w:rFonts w:ascii="Times New Roman" w:hAnsi="Times New Roman" w:cs="Times New Roman"/>
        </w:rPr>
      </w:pPr>
    </w:p>
    <w:p w14:paraId="5C220E34" w14:textId="77777777" w:rsidR="00B85EC4" w:rsidRPr="00B00EF6" w:rsidRDefault="00B85EC4" w:rsidP="00B85EC4">
      <w:pPr>
        <w:rPr>
          <w:rFonts w:ascii="Times New Roman" w:hAnsi="Times New Roman" w:cs="Times New Roman"/>
        </w:rPr>
      </w:pPr>
    </w:p>
    <w:p w14:paraId="2187C7EB" w14:textId="77777777" w:rsidR="00214787" w:rsidRDefault="00214787"/>
    <w:sdt>
      <w:sdtPr>
        <w:rPr>
          <w:rFonts w:asciiTheme="minorHAnsi" w:hAnsiTheme="minorHAnsi" w:eastAsiaTheme="minorEastAsia" w:cstheme="minorBidi"/>
          <w:color w:val="auto"/>
          <w:kern w:val="2"/>
          <w:sz w:val="21"/>
          <w:szCs w:val="22"/>
          <w:lang w:val="zh-CN"/>
        </w:rPr>
        <w:id w:val="2038157539"/>
        <w:docPartObj>
          <w:docPartGallery w:val="Table of Contents"/>
          <w:docPartUnique/>
        </w:docPartObj>
      </w:sdtPr>
      <w:sdtEndPr>
        <w:rPr>
          <w:b/>
          <w:bCs/>
        </w:rPr>
      </w:sdtEndPr>
      <w:sdtContent>
        <w:p w14:paraId="710D52D7" w14:textId="77777777" w:rsidR="00B85EC4" w:rsidRDefault="00B85EC4" w:rsidP="00B85EC4">
          <w:pPr>
            <w:pStyle w:val="TOC"/>
            <w:jc w:val="center"/>
          </w:pPr>
          <w:r>
            <w:rPr>
              <w:lang w:val="zh-CN"/>
            </w:rPr>
            <w:t>目录</w:t>
          </w:r>
        </w:p>
        <w:p w14:paraId="27300575" w14:textId="77777777" w:rsidR="00DE6D24" w:rsidRDefault="00B85EC4">
          <w:pPr>
            <w:pStyle w:val="10"/>
            <w:tabs>
              <w:tab w:val="right" w:leader="dot" w:pos="8296"/>
            </w:tabs>
            <w:rPr>
              <w:noProof/>
            </w:rPr>
          </w:pPr>
          <w:r>
            <w:fldChar w:fldCharType="begin"/>
          </w:r>
          <w:r>
            <w:instrText xml:space="preserve"> TOC \o "1-3" \h \z \u </w:instrText>
          </w:r>
          <w:r>
            <w:fldChar w:fldCharType="separate"/>
          </w:r>
          <w:hyperlink w:anchor="_Toc426709404" w:history="1">
            <w:r w:rsidR="00DE6D24" w:rsidRPr="00F873D7">
              <w:rPr>
                <w:rStyle w:val="a6"/>
                <w:noProof/>
              </w:rPr>
              <w:t>1.hibernate</w:t>
            </w:r>
            <w:r w:rsidR="00DE6D24" w:rsidRPr="00F873D7">
              <w:rPr>
                <w:rStyle w:val="a6"/>
                <w:rFonts w:hint="eastAsia"/>
                <w:noProof/>
              </w:rPr>
              <w:t>的引入</w:t>
            </w:r>
            <w:r w:rsidR="00DE6D24">
              <w:rPr>
                <w:noProof/>
                <w:webHidden/>
              </w:rPr>
              <w:tab/>
            </w:r>
            <w:r w:rsidR="00DE6D24">
              <w:rPr>
                <w:noProof/>
                <w:webHidden/>
              </w:rPr>
              <w:fldChar w:fldCharType="begin"/>
            </w:r>
            <w:r w:rsidR="00DE6D24">
              <w:rPr>
                <w:noProof/>
                <w:webHidden/>
              </w:rPr>
              <w:instrText xml:space="preserve"> PAGEREF _Toc426709404 \h </w:instrText>
            </w:r>
            <w:r w:rsidR="00DE6D24">
              <w:rPr>
                <w:noProof/>
                <w:webHidden/>
              </w:rPr>
            </w:r>
            <w:r w:rsidR="00DE6D24">
              <w:rPr>
                <w:noProof/>
                <w:webHidden/>
              </w:rPr>
              <w:fldChar w:fldCharType="separate"/>
            </w:r>
            <w:r w:rsidR="00DE6D24">
              <w:rPr>
                <w:noProof/>
                <w:webHidden/>
              </w:rPr>
              <w:t>3</w:t>
            </w:r>
            <w:r w:rsidR="00DE6D24">
              <w:rPr>
                <w:noProof/>
                <w:webHidden/>
              </w:rPr>
              <w:fldChar w:fldCharType="end"/>
            </w:r>
          </w:hyperlink>
        </w:p>
        <w:p w14:paraId="784E1D03" w14:textId="77777777" w:rsidR="00DE6D24" w:rsidRDefault="007502FF">
          <w:pPr>
            <w:pStyle w:val="10"/>
            <w:tabs>
              <w:tab w:val="right" w:leader="dot" w:pos="8296"/>
            </w:tabs>
            <w:rPr>
              <w:noProof/>
            </w:rPr>
          </w:pPr>
          <w:hyperlink w:anchor="_Toc426709405" w:history="1">
            <w:r w:rsidR="00DE6D24" w:rsidRPr="00F873D7">
              <w:rPr>
                <w:rStyle w:val="a6"/>
                <w:noProof/>
              </w:rPr>
              <w:t>2.</w:t>
            </w:r>
            <w:r w:rsidR="00DE6D24" w:rsidRPr="00F873D7">
              <w:rPr>
                <w:rStyle w:val="a6"/>
                <w:rFonts w:hint="eastAsia"/>
                <w:noProof/>
              </w:rPr>
              <w:t>安装配置</w:t>
            </w:r>
            <w:r w:rsidR="00DE6D24">
              <w:rPr>
                <w:noProof/>
                <w:webHidden/>
              </w:rPr>
              <w:tab/>
            </w:r>
            <w:r w:rsidR="00DE6D24">
              <w:rPr>
                <w:noProof/>
                <w:webHidden/>
              </w:rPr>
              <w:fldChar w:fldCharType="begin"/>
            </w:r>
            <w:r w:rsidR="00DE6D24">
              <w:rPr>
                <w:noProof/>
                <w:webHidden/>
              </w:rPr>
              <w:instrText xml:space="preserve"> PAGEREF _Toc426709405 \h </w:instrText>
            </w:r>
            <w:r w:rsidR="00DE6D24">
              <w:rPr>
                <w:noProof/>
                <w:webHidden/>
              </w:rPr>
            </w:r>
            <w:r w:rsidR="00DE6D24">
              <w:rPr>
                <w:noProof/>
                <w:webHidden/>
              </w:rPr>
              <w:fldChar w:fldCharType="separate"/>
            </w:r>
            <w:r w:rsidR="00DE6D24">
              <w:rPr>
                <w:noProof/>
                <w:webHidden/>
              </w:rPr>
              <w:t>3</w:t>
            </w:r>
            <w:r w:rsidR="00DE6D24">
              <w:rPr>
                <w:noProof/>
                <w:webHidden/>
              </w:rPr>
              <w:fldChar w:fldCharType="end"/>
            </w:r>
          </w:hyperlink>
        </w:p>
        <w:p w14:paraId="67BBEF2D" w14:textId="77777777" w:rsidR="00DE6D24" w:rsidRDefault="007502FF">
          <w:pPr>
            <w:pStyle w:val="10"/>
            <w:tabs>
              <w:tab w:val="right" w:leader="dot" w:pos="8296"/>
            </w:tabs>
            <w:rPr>
              <w:noProof/>
            </w:rPr>
          </w:pPr>
          <w:hyperlink w:anchor="_Toc426709406" w:history="1">
            <w:r w:rsidR="00DE6D24" w:rsidRPr="00F873D7">
              <w:rPr>
                <w:rStyle w:val="a6"/>
                <w:noProof/>
              </w:rPr>
              <w:t>3.</w:t>
            </w:r>
            <w:r w:rsidR="00DE6D24" w:rsidRPr="00F873D7">
              <w:rPr>
                <w:rStyle w:val="a6"/>
                <w:rFonts w:hint="eastAsia"/>
                <w:noProof/>
              </w:rPr>
              <w:t>基本概念和</w:t>
            </w:r>
            <w:r w:rsidR="00DE6D24" w:rsidRPr="00F873D7">
              <w:rPr>
                <w:rStyle w:val="a6"/>
                <w:noProof/>
              </w:rPr>
              <w:t>CURD</w:t>
            </w:r>
            <w:r w:rsidR="00DE6D24">
              <w:rPr>
                <w:noProof/>
                <w:webHidden/>
              </w:rPr>
              <w:tab/>
            </w:r>
            <w:r w:rsidR="00DE6D24">
              <w:rPr>
                <w:noProof/>
                <w:webHidden/>
              </w:rPr>
              <w:fldChar w:fldCharType="begin"/>
            </w:r>
            <w:r w:rsidR="00DE6D24">
              <w:rPr>
                <w:noProof/>
                <w:webHidden/>
              </w:rPr>
              <w:instrText xml:space="preserve"> PAGEREF _Toc426709406 \h </w:instrText>
            </w:r>
            <w:r w:rsidR="00DE6D24">
              <w:rPr>
                <w:noProof/>
                <w:webHidden/>
              </w:rPr>
            </w:r>
            <w:r w:rsidR="00DE6D24">
              <w:rPr>
                <w:noProof/>
                <w:webHidden/>
              </w:rPr>
              <w:fldChar w:fldCharType="separate"/>
            </w:r>
            <w:r w:rsidR="00DE6D24">
              <w:rPr>
                <w:noProof/>
                <w:webHidden/>
              </w:rPr>
              <w:t>3</w:t>
            </w:r>
            <w:r w:rsidR="00DE6D24">
              <w:rPr>
                <w:noProof/>
                <w:webHidden/>
              </w:rPr>
              <w:fldChar w:fldCharType="end"/>
            </w:r>
          </w:hyperlink>
        </w:p>
        <w:p w14:paraId="2FD3918D" w14:textId="77777777" w:rsidR="00DE6D24" w:rsidRDefault="007502FF">
          <w:pPr>
            <w:pStyle w:val="10"/>
            <w:tabs>
              <w:tab w:val="right" w:leader="dot" w:pos="8296"/>
            </w:tabs>
            <w:rPr>
              <w:noProof/>
            </w:rPr>
          </w:pPr>
          <w:hyperlink w:anchor="_Toc426709407" w:history="1">
            <w:r w:rsidR="00DE6D24" w:rsidRPr="00F873D7">
              <w:rPr>
                <w:rStyle w:val="a6"/>
                <w:noProof/>
              </w:rPr>
              <w:t xml:space="preserve">4. </w:t>
            </w:r>
            <w:r w:rsidR="00DE6D24" w:rsidRPr="00F873D7">
              <w:rPr>
                <w:rStyle w:val="a6"/>
                <w:rFonts w:hint="eastAsia"/>
                <w:noProof/>
              </w:rPr>
              <w:t>对象状态</w:t>
            </w:r>
            <w:r w:rsidR="00DE6D24">
              <w:rPr>
                <w:noProof/>
                <w:webHidden/>
              </w:rPr>
              <w:tab/>
            </w:r>
            <w:r w:rsidR="00DE6D24">
              <w:rPr>
                <w:noProof/>
                <w:webHidden/>
              </w:rPr>
              <w:fldChar w:fldCharType="begin"/>
            </w:r>
            <w:r w:rsidR="00DE6D24">
              <w:rPr>
                <w:noProof/>
                <w:webHidden/>
              </w:rPr>
              <w:instrText xml:space="preserve"> PAGEREF _Toc426709407 \h </w:instrText>
            </w:r>
            <w:r w:rsidR="00DE6D24">
              <w:rPr>
                <w:noProof/>
                <w:webHidden/>
              </w:rPr>
            </w:r>
            <w:r w:rsidR="00DE6D24">
              <w:rPr>
                <w:noProof/>
                <w:webHidden/>
              </w:rPr>
              <w:fldChar w:fldCharType="separate"/>
            </w:r>
            <w:r w:rsidR="00DE6D24">
              <w:rPr>
                <w:noProof/>
                <w:webHidden/>
              </w:rPr>
              <w:t>5</w:t>
            </w:r>
            <w:r w:rsidR="00DE6D24">
              <w:rPr>
                <w:noProof/>
                <w:webHidden/>
              </w:rPr>
              <w:fldChar w:fldCharType="end"/>
            </w:r>
          </w:hyperlink>
        </w:p>
        <w:p w14:paraId="62839FE5" w14:textId="77777777" w:rsidR="00DE6D24" w:rsidRDefault="007502FF">
          <w:pPr>
            <w:pStyle w:val="10"/>
            <w:tabs>
              <w:tab w:val="right" w:leader="dot" w:pos="8296"/>
            </w:tabs>
            <w:rPr>
              <w:noProof/>
            </w:rPr>
          </w:pPr>
          <w:hyperlink w:anchor="_Toc426709408" w:history="1">
            <w:r w:rsidR="00DE6D24" w:rsidRPr="00F873D7">
              <w:rPr>
                <w:rStyle w:val="a6"/>
                <w:noProof/>
              </w:rPr>
              <w:t>5. HQL</w:t>
            </w:r>
            <w:r w:rsidR="00DE6D24" w:rsidRPr="00F873D7">
              <w:rPr>
                <w:rStyle w:val="a6"/>
                <w:rFonts w:hint="eastAsia"/>
                <w:noProof/>
              </w:rPr>
              <w:t>和</w:t>
            </w:r>
            <w:r w:rsidR="00DE6D24" w:rsidRPr="00F873D7">
              <w:rPr>
                <w:rStyle w:val="a6"/>
                <w:noProof/>
              </w:rPr>
              <w:t>Criteria</w:t>
            </w:r>
            <w:r w:rsidR="00DE6D24">
              <w:rPr>
                <w:noProof/>
                <w:webHidden/>
              </w:rPr>
              <w:tab/>
            </w:r>
            <w:r w:rsidR="00DE6D24">
              <w:rPr>
                <w:noProof/>
                <w:webHidden/>
              </w:rPr>
              <w:fldChar w:fldCharType="begin"/>
            </w:r>
            <w:r w:rsidR="00DE6D24">
              <w:rPr>
                <w:noProof/>
                <w:webHidden/>
              </w:rPr>
              <w:instrText xml:space="preserve"> PAGEREF _Toc426709408 \h </w:instrText>
            </w:r>
            <w:r w:rsidR="00DE6D24">
              <w:rPr>
                <w:noProof/>
                <w:webHidden/>
              </w:rPr>
            </w:r>
            <w:r w:rsidR="00DE6D24">
              <w:rPr>
                <w:noProof/>
                <w:webHidden/>
              </w:rPr>
              <w:fldChar w:fldCharType="separate"/>
            </w:r>
            <w:r w:rsidR="00DE6D24">
              <w:rPr>
                <w:noProof/>
                <w:webHidden/>
              </w:rPr>
              <w:t>5</w:t>
            </w:r>
            <w:r w:rsidR="00DE6D24">
              <w:rPr>
                <w:noProof/>
                <w:webHidden/>
              </w:rPr>
              <w:fldChar w:fldCharType="end"/>
            </w:r>
          </w:hyperlink>
        </w:p>
        <w:p w14:paraId="6E99ED94" w14:textId="77777777" w:rsidR="00DE6D24" w:rsidRDefault="007502FF">
          <w:pPr>
            <w:pStyle w:val="10"/>
            <w:tabs>
              <w:tab w:val="right" w:leader="dot" w:pos="8296"/>
            </w:tabs>
            <w:rPr>
              <w:noProof/>
            </w:rPr>
          </w:pPr>
          <w:hyperlink w:anchor="_Toc426709409" w:history="1">
            <w:r w:rsidR="00DE6D24" w:rsidRPr="00F873D7">
              <w:rPr>
                <w:rStyle w:val="a6"/>
                <w:noProof/>
              </w:rPr>
              <w:t xml:space="preserve">6. </w:t>
            </w:r>
            <w:r w:rsidR="00DE6D24" w:rsidRPr="00F873D7">
              <w:rPr>
                <w:rStyle w:val="a6"/>
                <w:rFonts w:hint="eastAsia"/>
                <w:noProof/>
              </w:rPr>
              <w:t>基本功能练习</w:t>
            </w:r>
            <w:r w:rsidR="00DE6D24">
              <w:rPr>
                <w:noProof/>
                <w:webHidden/>
              </w:rPr>
              <w:tab/>
            </w:r>
            <w:r w:rsidR="00DE6D24">
              <w:rPr>
                <w:noProof/>
                <w:webHidden/>
              </w:rPr>
              <w:fldChar w:fldCharType="begin"/>
            </w:r>
            <w:r w:rsidR="00DE6D24">
              <w:rPr>
                <w:noProof/>
                <w:webHidden/>
              </w:rPr>
              <w:instrText xml:space="preserve"> PAGEREF _Toc426709409 \h </w:instrText>
            </w:r>
            <w:r w:rsidR="00DE6D24">
              <w:rPr>
                <w:noProof/>
                <w:webHidden/>
              </w:rPr>
            </w:r>
            <w:r w:rsidR="00DE6D24">
              <w:rPr>
                <w:noProof/>
                <w:webHidden/>
              </w:rPr>
              <w:fldChar w:fldCharType="separate"/>
            </w:r>
            <w:r w:rsidR="00DE6D24">
              <w:rPr>
                <w:noProof/>
                <w:webHidden/>
              </w:rPr>
              <w:t>6</w:t>
            </w:r>
            <w:r w:rsidR="00DE6D24">
              <w:rPr>
                <w:noProof/>
                <w:webHidden/>
              </w:rPr>
              <w:fldChar w:fldCharType="end"/>
            </w:r>
          </w:hyperlink>
        </w:p>
        <w:p w14:paraId="223C3B5B" w14:textId="77777777" w:rsidR="00DE6D24" w:rsidRDefault="007502FF">
          <w:pPr>
            <w:pStyle w:val="10"/>
            <w:tabs>
              <w:tab w:val="right" w:leader="dot" w:pos="8296"/>
            </w:tabs>
            <w:rPr>
              <w:noProof/>
            </w:rPr>
          </w:pPr>
          <w:hyperlink w:anchor="_Toc426709410" w:history="1">
            <w:r w:rsidR="00DE6D24" w:rsidRPr="00F873D7">
              <w:rPr>
                <w:rStyle w:val="a6"/>
                <w:noProof/>
              </w:rPr>
              <w:t>7.</w:t>
            </w:r>
            <w:r w:rsidR="00DE6D24" w:rsidRPr="00F873D7">
              <w:rPr>
                <w:rStyle w:val="a6"/>
                <w:rFonts w:hint="eastAsia"/>
                <w:noProof/>
              </w:rPr>
              <w:t>关联映射</w:t>
            </w:r>
            <w:r w:rsidR="00DE6D24">
              <w:rPr>
                <w:noProof/>
                <w:webHidden/>
              </w:rPr>
              <w:tab/>
            </w:r>
            <w:r w:rsidR="00DE6D24">
              <w:rPr>
                <w:noProof/>
                <w:webHidden/>
              </w:rPr>
              <w:fldChar w:fldCharType="begin"/>
            </w:r>
            <w:r w:rsidR="00DE6D24">
              <w:rPr>
                <w:noProof/>
                <w:webHidden/>
              </w:rPr>
              <w:instrText xml:space="preserve"> PAGEREF _Toc426709410 \h </w:instrText>
            </w:r>
            <w:r w:rsidR="00DE6D24">
              <w:rPr>
                <w:noProof/>
                <w:webHidden/>
              </w:rPr>
            </w:r>
            <w:r w:rsidR="00DE6D24">
              <w:rPr>
                <w:noProof/>
                <w:webHidden/>
              </w:rPr>
              <w:fldChar w:fldCharType="separate"/>
            </w:r>
            <w:r w:rsidR="00DE6D24">
              <w:rPr>
                <w:noProof/>
                <w:webHidden/>
              </w:rPr>
              <w:t>6</w:t>
            </w:r>
            <w:r w:rsidR="00DE6D24">
              <w:rPr>
                <w:noProof/>
                <w:webHidden/>
              </w:rPr>
              <w:fldChar w:fldCharType="end"/>
            </w:r>
          </w:hyperlink>
        </w:p>
        <w:p w14:paraId="7BBDDDCF" w14:textId="77777777" w:rsidR="00DE6D24" w:rsidRDefault="007502FF">
          <w:pPr>
            <w:pStyle w:val="20"/>
            <w:tabs>
              <w:tab w:val="right" w:leader="dot" w:pos="8296"/>
            </w:tabs>
            <w:rPr>
              <w:noProof/>
            </w:rPr>
          </w:pPr>
          <w:hyperlink w:anchor="_Toc426709411" w:history="1">
            <w:r w:rsidR="00DE6D24" w:rsidRPr="00F873D7">
              <w:rPr>
                <w:rStyle w:val="a6"/>
                <w:noProof/>
              </w:rPr>
              <w:t xml:space="preserve">1&gt; </w:t>
            </w:r>
            <w:r w:rsidR="00DE6D24" w:rsidRPr="00F873D7">
              <w:rPr>
                <w:rStyle w:val="a6"/>
                <w:rFonts w:hint="eastAsia"/>
                <w:noProof/>
              </w:rPr>
              <w:t>多对一</w:t>
            </w:r>
            <w:r w:rsidR="00DE6D24" w:rsidRPr="00F873D7">
              <w:rPr>
                <w:rStyle w:val="a6"/>
                <w:noProof/>
              </w:rPr>
              <w:t>(Employee - Department)</w:t>
            </w:r>
            <w:r w:rsidR="00DE6D24">
              <w:rPr>
                <w:noProof/>
                <w:webHidden/>
              </w:rPr>
              <w:tab/>
            </w:r>
            <w:r w:rsidR="00DE6D24">
              <w:rPr>
                <w:noProof/>
                <w:webHidden/>
              </w:rPr>
              <w:fldChar w:fldCharType="begin"/>
            </w:r>
            <w:r w:rsidR="00DE6D24">
              <w:rPr>
                <w:noProof/>
                <w:webHidden/>
              </w:rPr>
              <w:instrText xml:space="preserve"> PAGEREF _Toc426709411 \h </w:instrText>
            </w:r>
            <w:r w:rsidR="00DE6D24">
              <w:rPr>
                <w:noProof/>
                <w:webHidden/>
              </w:rPr>
            </w:r>
            <w:r w:rsidR="00DE6D24">
              <w:rPr>
                <w:noProof/>
                <w:webHidden/>
              </w:rPr>
              <w:fldChar w:fldCharType="separate"/>
            </w:r>
            <w:r w:rsidR="00DE6D24">
              <w:rPr>
                <w:noProof/>
                <w:webHidden/>
              </w:rPr>
              <w:t>6</w:t>
            </w:r>
            <w:r w:rsidR="00DE6D24">
              <w:rPr>
                <w:noProof/>
                <w:webHidden/>
              </w:rPr>
              <w:fldChar w:fldCharType="end"/>
            </w:r>
          </w:hyperlink>
        </w:p>
        <w:p w14:paraId="3DF3408A" w14:textId="77777777" w:rsidR="00DE6D24" w:rsidRDefault="007502FF">
          <w:pPr>
            <w:pStyle w:val="20"/>
            <w:tabs>
              <w:tab w:val="right" w:leader="dot" w:pos="8296"/>
            </w:tabs>
            <w:rPr>
              <w:noProof/>
            </w:rPr>
          </w:pPr>
          <w:hyperlink w:anchor="_Toc426709412" w:history="1">
            <w:r w:rsidR="00DE6D24" w:rsidRPr="00F873D7">
              <w:rPr>
                <w:rStyle w:val="a6"/>
                <w:noProof/>
              </w:rPr>
              <w:t xml:space="preserve">2&gt; </w:t>
            </w:r>
            <w:r w:rsidR="00DE6D24" w:rsidRPr="00F873D7">
              <w:rPr>
                <w:rStyle w:val="a6"/>
                <w:rFonts w:hint="eastAsia"/>
                <w:noProof/>
              </w:rPr>
              <w:t>一对多</w:t>
            </w:r>
            <w:r w:rsidR="00DE6D24" w:rsidRPr="00F873D7">
              <w:rPr>
                <w:rStyle w:val="a6"/>
                <w:noProof/>
              </w:rPr>
              <w:t>(Department-Employee)</w:t>
            </w:r>
            <w:r w:rsidR="00DE6D24">
              <w:rPr>
                <w:noProof/>
                <w:webHidden/>
              </w:rPr>
              <w:tab/>
            </w:r>
            <w:r w:rsidR="00DE6D24">
              <w:rPr>
                <w:noProof/>
                <w:webHidden/>
              </w:rPr>
              <w:fldChar w:fldCharType="begin"/>
            </w:r>
            <w:r w:rsidR="00DE6D24">
              <w:rPr>
                <w:noProof/>
                <w:webHidden/>
              </w:rPr>
              <w:instrText xml:space="preserve"> PAGEREF _Toc426709412 \h </w:instrText>
            </w:r>
            <w:r w:rsidR="00DE6D24">
              <w:rPr>
                <w:noProof/>
                <w:webHidden/>
              </w:rPr>
            </w:r>
            <w:r w:rsidR="00DE6D24">
              <w:rPr>
                <w:noProof/>
                <w:webHidden/>
              </w:rPr>
              <w:fldChar w:fldCharType="separate"/>
            </w:r>
            <w:r w:rsidR="00DE6D24">
              <w:rPr>
                <w:noProof/>
                <w:webHidden/>
              </w:rPr>
              <w:t>7</w:t>
            </w:r>
            <w:r w:rsidR="00DE6D24">
              <w:rPr>
                <w:noProof/>
                <w:webHidden/>
              </w:rPr>
              <w:fldChar w:fldCharType="end"/>
            </w:r>
          </w:hyperlink>
        </w:p>
        <w:p w14:paraId="37FFCF2A" w14:textId="77777777" w:rsidR="00DE6D24" w:rsidRDefault="007502FF">
          <w:pPr>
            <w:pStyle w:val="20"/>
            <w:tabs>
              <w:tab w:val="right" w:leader="dot" w:pos="8296"/>
            </w:tabs>
            <w:rPr>
              <w:noProof/>
            </w:rPr>
          </w:pPr>
          <w:hyperlink w:anchor="_Toc426709413" w:history="1">
            <w:r w:rsidR="00DE6D24" w:rsidRPr="00F873D7">
              <w:rPr>
                <w:rStyle w:val="a6"/>
                <w:noProof/>
              </w:rPr>
              <w:t>3&gt;</w:t>
            </w:r>
            <w:r w:rsidR="00DE6D24" w:rsidRPr="00F873D7">
              <w:rPr>
                <w:rStyle w:val="a6"/>
                <w:rFonts w:hint="eastAsia"/>
                <w:noProof/>
              </w:rPr>
              <w:t>一对一</w:t>
            </w:r>
            <w:r w:rsidR="00DE6D24" w:rsidRPr="00F873D7">
              <w:rPr>
                <w:rStyle w:val="a6"/>
                <w:noProof/>
              </w:rPr>
              <w:t>(Person - IdCard)</w:t>
            </w:r>
            <w:r w:rsidR="00DE6D24">
              <w:rPr>
                <w:noProof/>
                <w:webHidden/>
              </w:rPr>
              <w:tab/>
            </w:r>
            <w:r w:rsidR="00DE6D24">
              <w:rPr>
                <w:noProof/>
                <w:webHidden/>
              </w:rPr>
              <w:fldChar w:fldCharType="begin"/>
            </w:r>
            <w:r w:rsidR="00DE6D24">
              <w:rPr>
                <w:noProof/>
                <w:webHidden/>
              </w:rPr>
              <w:instrText xml:space="preserve"> PAGEREF _Toc426709413 \h </w:instrText>
            </w:r>
            <w:r w:rsidR="00DE6D24">
              <w:rPr>
                <w:noProof/>
                <w:webHidden/>
              </w:rPr>
            </w:r>
            <w:r w:rsidR="00DE6D24">
              <w:rPr>
                <w:noProof/>
                <w:webHidden/>
              </w:rPr>
              <w:fldChar w:fldCharType="separate"/>
            </w:r>
            <w:r w:rsidR="00DE6D24">
              <w:rPr>
                <w:noProof/>
                <w:webHidden/>
              </w:rPr>
              <w:t>7</w:t>
            </w:r>
            <w:r w:rsidR="00DE6D24">
              <w:rPr>
                <w:noProof/>
                <w:webHidden/>
              </w:rPr>
              <w:fldChar w:fldCharType="end"/>
            </w:r>
          </w:hyperlink>
        </w:p>
        <w:p w14:paraId="6BBB60B6" w14:textId="77777777" w:rsidR="00DE6D24" w:rsidRDefault="007502FF">
          <w:pPr>
            <w:pStyle w:val="20"/>
            <w:tabs>
              <w:tab w:val="right" w:leader="dot" w:pos="8296"/>
            </w:tabs>
            <w:rPr>
              <w:noProof/>
            </w:rPr>
          </w:pPr>
          <w:hyperlink w:anchor="_Toc426709414" w:history="1">
            <w:r w:rsidR="00DE6D24" w:rsidRPr="00F873D7">
              <w:rPr>
                <w:rStyle w:val="a6"/>
                <w:noProof/>
              </w:rPr>
              <w:t>4&gt;</w:t>
            </w:r>
            <w:r w:rsidR="00DE6D24" w:rsidRPr="00F873D7">
              <w:rPr>
                <w:rStyle w:val="a6"/>
                <w:rFonts w:hint="eastAsia"/>
                <w:noProof/>
              </w:rPr>
              <w:t>多对多</w:t>
            </w:r>
            <w:r w:rsidR="00DE6D24" w:rsidRPr="00F873D7">
              <w:rPr>
                <w:rStyle w:val="a6"/>
                <w:noProof/>
              </w:rPr>
              <w:t>(teacher - student)</w:t>
            </w:r>
            <w:r w:rsidR="00DE6D24">
              <w:rPr>
                <w:noProof/>
                <w:webHidden/>
              </w:rPr>
              <w:tab/>
            </w:r>
            <w:r w:rsidR="00DE6D24">
              <w:rPr>
                <w:noProof/>
                <w:webHidden/>
              </w:rPr>
              <w:fldChar w:fldCharType="begin"/>
            </w:r>
            <w:r w:rsidR="00DE6D24">
              <w:rPr>
                <w:noProof/>
                <w:webHidden/>
              </w:rPr>
              <w:instrText xml:space="preserve"> PAGEREF _Toc426709414 \h </w:instrText>
            </w:r>
            <w:r w:rsidR="00DE6D24">
              <w:rPr>
                <w:noProof/>
                <w:webHidden/>
              </w:rPr>
            </w:r>
            <w:r w:rsidR="00DE6D24">
              <w:rPr>
                <w:noProof/>
                <w:webHidden/>
              </w:rPr>
              <w:fldChar w:fldCharType="separate"/>
            </w:r>
            <w:r w:rsidR="00DE6D24">
              <w:rPr>
                <w:noProof/>
                <w:webHidden/>
              </w:rPr>
              <w:t>7</w:t>
            </w:r>
            <w:r w:rsidR="00DE6D24">
              <w:rPr>
                <w:noProof/>
                <w:webHidden/>
              </w:rPr>
              <w:fldChar w:fldCharType="end"/>
            </w:r>
          </w:hyperlink>
        </w:p>
        <w:p w14:paraId="0E7A19E2" w14:textId="77777777" w:rsidR="00DE6D24" w:rsidRDefault="007502FF">
          <w:pPr>
            <w:pStyle w:val="20"/>
            <w:tabs>
              <w:tab w:val="right" w:leader="dot" w:pos="8296"/>
            </w:tabs>
            <w:rPr>
              <w:noProof/>
            </w:rPr>
          </w:pPr>
          <w:hyperlink w:anchor="_Toc426709415" w:history="1">
            <w:r w:rsidR="00DE6D24" w:rsidRPr="00F873D7">
              <w:rPr>
                <w:rStyle w:val="a6"/>
                <w:noProof/>
              </w:rPr>
              <w:t>5&gt;</w:t>
            </w:r>
            <w:r w:rsidR="00DE6D24" w:rsidRPr="00F873D7">
              <w:rPr>
                <w:rStyle w:val="a6"/>
                <w:rFonts w:hint="eastAsia"/>
                <w:noProof/>
              </w:rPr>
              <w:t>组件映射</w:t>
            </w:r>
            <w:r w:rsidR="00DE6D24" w:rsidRPr="00F873D7">
              <w:rPr>
                <w:rStyle w:val="a6"/>
                <w:noProof/>
              </w:rPr>
              <w:t>(User-Name</w:t>
            </w:r>
            <w:r w:rsidR="00DE6D24">
              <w:rPr>
                <w:noProof/>
                <w:webHidden/>
              </w:rPr>
              <w:tab/>
            </w:r>
            <w:r w:rsidR="00DE6D24">
              <w:rPr>
                <w:noProof/>
                <w:webHidden/>
              </w:rPr>
              <w:fldChar w:fldCharType="begin"/>
            </w:r>
            <w:r w:rsidR="00DE6D24">
              <w:rPr>
                <w:noProof/>
                <w:webHidden/>
              </w:rPr>
              <w:instrText xml:space="preserve"> PAGEREF _Toc426709415 \h </w:instrText>
            </w:r>
            <w:r w:rsidR="00DE6D24">
              <w:rPr>
                <w:noProof/>
                <w:webHidden/>
              </w:rPr>
            </w:r>
            <w:r w:rsidR="00DE6D24">
              <w:rPr>
                <w:noProof/>
                <w:webHidden/>
              </w:rPr>
              <w:fldChar w:fldCharType="separate"/>
            </w:r>
            <w:r w:rsidR="00DE6D24">
              <w:rPr>
                <w:noProof/>
                <w:webHidden/>
              </w:rPr>
              <w:t>8</w:t>
            </w:r>
            <w:r w:rsidR="00DE6D24">
              <w:rPr>
                <w:noProof/>
                <w:webHidden/>
              </w:rPr>
              <w:fldChar w:fldCharType="end"/>
            </w:r>
          </w:hyperlink>
        </w:p>
        <w:p w14:paraId="7D3FBF00" w14:textId="77777777" w:rsidR="00DE6D24" w:rsidRDefault="007502FF">
          <w:pPr>
            <w:pStyle w:val="10"/>
            <w:tabs>
              <w:tab w:val="right" w:leader="dot" w:pos="8296"/>
            </w:tabs>
            <w:rPr>
              <w:noProof/>
            </w:rPr>
          </w:pPr>
          <w:hyperlink w:anchor="_Toc426709416" w:history="1">
            <w:r w:rsidR="00DE6D24" w:rsidRPr="00F873D7">
              <w:rPr>
                <w:rStyle w:val="a6"/>
                <w:noProof/>
              </w:rPr>
              <w:t>8.</w:t>
            </w:r>
            <w:r w:rsidR="00DE6D24" w:rsidRPr="00F873D7">
              <w:rPr>
                <w:rStyle w:val="a6"/>
                <w:rFonts w:hint="eastAsia"/>
                <w:noProof/>
              </w:rPr>
              <w:t>继承映射</w:t>
            </w:r>
            <w:r w:rsidR="00DE6D24">
              <w:rPr>
                <w:noProof/>
                <w:webHidden/>
              </w:rPr>
              <w:tab/>
            </w:r>
            <w:r w:rsidR="00DE6D24">
              <w:rPr>
                <w:noProof/>
                <w:webHidden/>
              </w:rPr>
              <w:fldChar w:fldCharType="begin"/>
            </w:r>
            <w:r w:rsidR="00DE6D24">
              <w:rPr>
                <w:noProof/>
                <w:webHidden/>
              </w:rPr>
              <w:instrText xml:space="preserve"> PAGEREF _Toc426709416 \h </w:instrText>
            </w:r>
            <w:r w:rsidR="00DE6D24">
              <w:rPr>
                <w:noProof/>
                <w:webHidden/>
              </w:rPr>
            </w:r>
            <w:r w:rsidR="00DE6D24">
              <w:rPr>
                <w:noProof/>
                <w:webHidden/>
              </w:rPr>
              <w:fldChar w:fldCharType="separate"/>
            </w:r>
            <w:r w:rsidR="00DE6D24">
              <w:rPr>
                <w:noProof/>
                <w:webHidden/>
              </w:rPr>
              <w:t>8</w:t>
            </w:r>
            <w:r w:rsidR="00DE6D24">
              <w:rPr>
                <w:noProof/>
                <w:webHidden/>
              </w:rPr>
              <w:fldChar w:fldCharType="end"/>
            </w:r>
          </w:hyperlink>
        </w:p>
        <w:p w14:paraId="118F6348" w14:textId="77777777" w:rsidR="00DE6D24" w:rsidRDefault="007502FF">
          <w:pPr>
            <w:pStyle w:val="20"/>
            <w:tabs>
              <w:tab w:val="right" w:leader="dot" w:pos="8296"/>
            </w:tabs>
            <w:rPr>
              <w:noProof/>
            </w:rPr>
          </w:pPr>
          <w:hyperlink w:anchor="_Toc426709417" w:history="1">
            <w:r w:rsidR="00DE6D24" w:rsidRPr="00F873D7">
              <w:rPr>
                <w:rStyle w:val="a6"/>
                <w:noProof/>
              </w:rPr>
              <w:t>1&gt;</w:t>
            </w:r>
            <w:r w:rsidR="00DE6D24" w:rsidRPr="00F873D7">
              <w:rPr>
                <w:rStyle w:val="a6"/>
                <w:rFonts w:hint="eastAsia"/>
                <w:noProof/>
              </w:rPr>
              <w:t>对象模型</w:t>
            </w:r>
            <w:r w:rsidR="00DE6D24" w:rsidRPr="00F873D7">
              <w:rPr>
                <w:rStyle w:val="a6"/>
                <w:noProof/>
              </w:rPr>
              <w:t>(Java</w:t>
            </w:r>
            <w:r w:rsidR="00DE6D24" w:rsidRPr="00F873D7">
              <w:rPr>
                <w:rStyle w:val="a6"/>
                <w:rFonts w:hint="eastAsia"/>
                <w:noProof/>
              </w:rPr>
              <w:t>类结构</w:t>
            </w:r>
            <w:r w:rsidR="00DE6D24" w:rsidRPr="00F873D7">
              <w:rPr>
                <w:rStyle w:val="a6"/>
                <w:noProof/>
              </w:rPr>
              <w:t>)</w:t>
            </w:r>
            <w:r w:rsidR="00DE6D24">
              <w:rPr>
                <w:noProof/>
                <w:webHidden/>
              </w:rPr>
              <w:tab/>
            </w:r>
            <w:r w:rsidR="00DE6D24">
              <w:rPr>
                <w:noProof/>
                <w:webHidden/>
              </w:rPr>
              <w:fldChar w:fldCharType="begin"/>
            </w:r>
            <w:r w:rsidR="00DE6D24">
              <w:rPr>
                <w:noProof/>
                <w:webHidden/>
              </w:rPr>
              <w:instrText xml:space="preserve"> PAGEREF _Toc426709417 \h </w:instrText>
            </w:r>
            <w:r w:rsidR="00DE6D24">
              <w:rPr>
                <w:noProof/>
                <w:webHidden/>
              </w:rPr>
            </w:r>
            <w:r w:rsidR="00DE6D24">
              <w:rPr>
                <w:noProof/>
                <w:webHidden/>
              </w:rPr>
              <w:fldChar w:fldCharType="separate"/>
            </w:r>
            <w:r w:rsidR="00DE6D24">
              <w:rPr>
                <w:noProof/>
                <w:webHidden/>
              </w:rPr>
              <w:t>8</w:t>
            </w:r>
            <w:r w:rsidR="00DE6D24">
              <w:rPr>
                <w:noProof/>
                <w:webHidden/>
              </w:rPr>
              <w:fldChar w:fldCharType="end"/>
            </w:r>
          </w:hyperlink>
        </w:p>
        <w:p w14:paraId="44E0736F" w14:textId="77777777" w:rsidR="00DE6D24" w:rsidRDefault="007502FF">
          <w:pPr>
            <w:pStyle w:val="20"/>
            <w:tabs>
              <w:tab w:val="right" w:leader="dot" w:pos="8296"/>
            </w:tabs>
            <w:rPr>
              <w:noProof/>
            </w:rPr>
          </w:pPr>
          <w:hyperlink w:anchor="_Toc426709418" w:history="1">
            <w:r w:rsidR="00DE6D24" w:rsidRPr="00F873D7">
              <w:rPr>
                <w:rStyle w:val="a6"/>
                <w:noProof/>
              </w:rPr>
              <w:t xml:space="preserve">2&gt; </w:t>
            </w:r>
            <w:r w:rsidR="00DE6D24" w:rsidRPr="00F873D7">
              <w:rPr>
                <w:rStyle w:val="a6"/>
                <w:rFonts w:hint="eastAsia"/>
                <w:noProof/>
              </w:rPr>
              <w:t>一个类继承体系一张表</w:t>
            </w:r>
            <w:r w:rsidR="00DE6D24" w:rsidRPr="00F873D7">
              <w:rPr>
                <w:rStyle w:val="a6"/>
                <w:noProof/>
              </w:rPr>
              <w:t>(subclass)</w:t>
            </w:r>
            <w:r w:rsidR="00DE6D24">
              <w:rPr>
                <w:noProof/>
                <w:webHidden/>
              </w:rPr>
              <w:tab/>
            </w:r>
            <w:r w:rsidR="00DE6D24">
              <w:rPr>
                <w:noProof/>
                <w:webHidden/>
              </w:rPr>
              <w:fldChar w:fldCharType="begin"/>
            </w:r>
            <w:r w:rsidR="00DE6D24">
              <w:rPr>
                <w:noProof/>
                <w:webHidden/>
              </w:rPr>
              <w:instrText xml:space="preserve"> PAGEREF _Toc426709418 \h </w:instrText>
            </w:r>
            <w:r w:rsidR="00DE6D24">
              <w:rPr>
                <w:noProof/>
                <w:webHidden/>
              </w:rPr>
            </w:r>
            <w:r w:rsidR="00DE6D24">
              <w:rPr>
                <w:noProof/>
                <w:webHidden/>
              </w:rPr>
              <w:fldChar w:fldCharType="separate"/>
            </w:r>
            <w:r w:rsidR="00DE6D24">
              <w:rPr>
                <w:noProof/>
                <w:webHidden/>
              </w:rPr>
              <w:t>9</w:t>
            </w:r>
            <w:r w:rsidR="00DE6D24">
              <w:rPr>
                <w:noProof/>
                <w:webHidden/>
              </w:rPr>
              <w:fldChar w:fldCharType="end"/>
            </w:r>
          </w:hyperlink>
        </w:p>
        <w:p w14:paraId="71B93E97" w14:textId="77777777" w:rsidR="00DE6D24" w:rsidRDefault="007502FF">
          <w:pPr>
            <w:pStyle w:val="20"/>
            <w:tabs>
              <w:tab w:val="right" w:leader="dot" w:pos="8296"/>
            </w:tabs>
            <w:rPr>
              <w:noProof/>
            </w:rPr>
          </w:pPr>
          <w:hyperlink w:anchor="_Toc426709419" w:history="1">
            <w:r w:rsidR="00DE6D24" w:rsidRPr="00F873D7">
              <w:rPr>
                <w:rStyle w:val="a6"/>
                <w:noProof/>
              </w:rPr>
              <w:t xml:space="preserve">3&gt; </w:t>
            </w:r>
            <w:r w:rsidR="00DE6D24" w:rsidRPr="00F873D7">
              <w:rPr>
                <w:rStyle w:val="a6"/>
                <w:rFonts w:hint="eastAsia"/>
                <w:noProof/>
              </w:rPr>
              <w:t>每个子类一张表</w:t>
            </w:r>
            <w:r w:rsidR="00DE6D24" w:rsidRPr="00F873D7">
              <w:rPr>
                <w:rStyle w:val="a6"/>
                <w:noProof/>
              </w:rPr>
              <w:t>(joined-subclass)</w:t>
            </w:r>
            <w:r w:rsidR="00DE6D24">
              <w:rPr>
                <w:noProof/>
                <w:webHidden/>
              </w:rPr>
              <w:tab/>
            </w:r>
            <w:r w:rsidR="00DE6D24">
              <w:rPr>
                <w:noProof/>
                <w:webHidden/>
              </w:rPr>
              <w:fldChar w:fldCharType="begin"/>
            </w:r>
            <w:r w:rsidR="00DE6D24">
              <w:rPr>
                <w:noProof/>
                <w:webHidden/>
              </w:rPr>
              <w:instrText xml:space="preserve"> PAGEREF _Toc426709419 \h </w:instrText>
            </w:r>
            <w:r w:rsidR="00DE6D24">
              <w:rPr>
                <w:noProof/>
                <w:webHidden/>
              </w:rPr>
            </w:r>
            <w:r w:rsidR="00DE6D24">
              <w:rPr>
                <w:noProof/>
                <w:webHidden/>
              </w:rPr>
              <w:fldChar w:fldCharType="separate"/>
            </w:r>
            <w:r w:rsidR="00DE6D24">
              <w:rPr>
                <w:noProof/>
                <w:webHidden/>
              </w:rPr>
              <w:t>9</w:t>
            </w:r>
            <w:r w:rsidR="00DE6D24">
              <w:rPr>
                <w:noProof/>
                <w:webHidden/>
              </w:rPr>
              <w:fldChar w:fldCharType="end"/>
            </w:r>
          </w:hyperlink>
        </w:p>
        <w:p w14:paraId="6AA31BD1" w14:textId="77777777" w:rsidR="00DE6D24" w:rsidRDefault="007502FF">
          <w:pPr>
            <w:pStyle w:val="20"/>
            <w:tabs>
              <w:tab w:val="right" w:leader="dot" w:pos="8296"/>
            </w:tabs>
            <w:rPr>
              <w:noProof/>
            </w:rPr>
          </w:pPr>
          <w:hyperlink w:anchor="_Toc426709420" w:history="1">
            <w:r w:rsidR="00DE6D24" w:rsidRPr="00F873D7">
              <w:rPr>
                <w:rStyle w:val="a6"/>
                <w:noProof/>
              </w:rPr>
              <w:t>4&gt;</w:t>
            </w:r>
            <w:r w:rsidR="00DE6D24" w:rsidRPr="00F873D7">
              <w:rPr>
                <w:rStyle w:val="a6"/>
                <w:rFonts w:hint="eastAsia"/>
                <w:noProof/>
              </w:rPr>
              <w:t>混合使用“一个类继承体系一张表”和“每个子类一张表”</w:t>
            </w:r>
            <w:r w:rsidR="00DE6D24">
              <w:rPr>
                <w:noProof/>
                <w:webHidden/>
              </w:rPr>
              <w:tab/>
            </w:r>
            <w:r w:rsidR="00DE6D24">
              <w:rPr>
                <w:noProof/>
                <w:webHidden/>
              </w:rPr>
              <w:fldChar w:fldCharType="begin"/>
            </w:r>
            <w:r w:rsidR="00DE6D24">
              <w:rPr>
                <w:noProof/>
                <w:webHidden/>
              </w:rPr>
              <w:instrText xml:space="preserve"> PAGEREF _Toc426709420 \h </w:instrText>
            </w:r>
            <w:r w:rsidR="00DE6D24">
              <w:rPr>
                <w:noProof/>
                <w:webHidden/>
              </w:rPr>
            </w:r>
            <w:r w:rsidR="00DE6D24">
              <w:rPr>
                <w:noProof/>
                <w:webHidden/>
              </w:rPr>
              <w:fldChar w:fldCharType="separate"/>
            </w:r>
            <w:r w:rsidR="00DE6D24">
              <w:rPr>
                <w:noProof/>
                <w:webHidden/>
              </w:rPr>
              <w:t>10</w:t>
            </w:r>
            <w:r w:rsidR="00DE6D24">
              <w:rPr>
                <w:noProof/>
                <w:webHidden/>
              </w:rPr>
              <w:fldChar w:fldCharType="end"/>
            </w:r>
          </w:hyperlink>
        </w:p>
        <w:p w14:paraId="0E6F0F99" w14:textId="77777777" w:rsidR="00DE6D24" w:rsidRDefault="007502FF">
          <w:pPr>
            <w:pStyle w:val="10"/>
            <w:tabs>
              <w:tab w:val="right" w:leader="dot" w:pos="8296"/>
            </w:tabs>
            <w:rPr>
              <w:noProof/>
            </w:rPr>
          </w:pPr>
          <w:hyperlink w:anchor="_Toc426709421" w:history="1">
            <w:r w:rsidR="00DE6D24" w:rsidRPr="00F873D7">
              <w:rPr>
                <w:rStyle w:val="a6"/>
                <w:noProof/>
              </w:rPr>
              <w:t>9.</w:t>
            </w:r>
            <w:r w:rsidR="00DE6D24" w:rsidRPr="00F873D7">
              <w:rPr>
                <w:rStyle w:val="a6"/>
                <w:rFonts w:hint="eastAsia"/>
                <w:noProof/>
              </w:rPr>
              <w:t>集合映射</w:t>
            </w:r>
            <w:r w:rsidR="00DE6D24">
              <w:rPr>
                <w:noProof/>
                <w:webHidden/>
              </w:rPr>
              <w:tab/>
            </w:r>
            <w:r w:rsidR="00DE6D24">
              <w:rPr>
                <w:noProof/>
                <w:webHidden/>
              </w:rPr>
              <w:fldChar w:fldCharType="begin"/>
            </w:r>
            <w:r w:rsidR="00DE6D24">
              <w:rPr>
                <w:noProof/>
                <w:webHidden/>
              </w:rPr>
              <w:instrText xml:space="preserve"> PAGEREF _Toc426709421 \h </w:instrText>
            </w:r>
            <w:r w:rsidR="00DE6D24">
              <w:rPr>
                <w:noProof/>
                <w:webHidden/>
              </w:rPr>
            </w:r>
            <w:r w:rsidR="00DE6D24">
              <w:rPr>
                <w:noProof/>
                <w:webHidden/>
              </w:rPr>
              <w:fldChar w:fldCharType="separate"/>
            </w:r>
            <w:r w:rsidR="00DE6D24">
              <w:rPr>
                <w:noProof/>
                <w:webHidden/>
              </w:rPr>
              <w:t>11</w:t>
            </w:r>
            <w:r w:rsidR="00DE6D24">
              <w:rPr>
                <w:noProof/>
                <w:webHidden/>
              </w:rPr>
              <w:fldChar w:fldCharType="end"/>
            </w:r>
          </w:hyperlink>
        </w:p>
        <w:p w14:paraId="55B61EEC" w14:textId="77777777" w:rsidR="00DE6D24" w:rsidRDefault="007502FF">
          <w:pPr>
            <w:pStyle w:val="20"/>
            <w:tabs>
              <w:tab w:val="right" w:leader="dot" w:pos="8296"/>
            </w:tabs>
            <w:rPr>
              <w:noProof/>
            </w:rPr>
          </w:pPr>
          <w:hyperlink w:anchor="_Toc426709422" w:history="1">
            <w:r w:rsidR="00DE6D24" w:rsidRPr="00F873D7">
              <w:rPr>
                <w:rStyle w:val="a6"/>
                <w:noProof/>
              </w:rPr>
              <w:t xml:space="preserve">1&gt; </w:t>
            </w:r>
            <w:r w:rsidR="00DE6D24" w:rsidRPr="00F873D7">
              <w:rPr>
                <w:rStyle w:val="a6"/>
                <w:rFonts w:hint="eastAsia"/>
                <w:noProof/>
              </w:rPr>
              <w:t>集合映射</w:t>
            </w:r>
            <w:r w:rsidR="00DE6D24" w:rsidRPr="00F873D7">
              <w:rPr>
                <w:rStyle w:val="a6"/>
                <w:noProof/>
              </w:rPr>
              <w:t>(set, list, array,bag, map)</w:t>
            </w:r>
            <w:r w:rsidR="00DE6D24">
              <w:rPr>
                <w:noProof/>
                <w:webHidden/>
              </w:rPr>
              <w:tab/>
            </w:r>
            <w:r w:rsidR="00DE6D24">
              <w:rPr>
                <w:noProof/>
                <w:webHidden/>
              </w:rPr>
              <w:fldChar w:fldCharType="begin"/>
            </w:r>
            <w:r w:rsidR="00DE6D24">
              <w:rPr>
                <w:noProof/>
                <w:webHidden/>
              </w:rPr>
              <w:instrText xml:space="preserve"> PAGEREF _Toc426709422 \h </w:instrText>
            </w:r>
            <w:r w:rsidR="00DE6D24">
              <w:rPr>
                <w:noProof/>
                <w:webHidden/>
              </w:rPr>
            </w:r>
            <w:r w:rsidR="00DE6D24">
              <w:rPr>
                <w:noProof/>
                <w:webHidden/>
              </w:rPr>
              <w:fldChar w:fldCharType="separate"/>
            </w:r>
            <w:r w:rsidR="00DE6D24">
              <w:rPr>
                <w:noProof/>
                <w:webHidden/>
              </w:rPr>
              <w:t>11</w:t>
            </w:r>
            <w:r w:rsidR="00DE6D24">
              <w:rPr>
                <w:noProof/>
                <w:webHidden/>
              </w:rPr>
              <w:fldChar w:fldCharType="end"/>
            </w:r>
          </w:hyperlink>
        </w:p>
        <w:p w14:paraId="46CD225E" w14:textId="77777777" w:rsidR="00DE6D24" w:rsidRDefault="007502FF">
          <w:pPr>
            <w:pStyle w:val="20"/>
            <w:tabs>
              <w:tab w:val="right" w:leader="dot" w:pos="8296"/>
            </w:tabs>
            <w:rPr>
              <w:noProof/>
            </w:rPr>
          </w:pPr>
          <w:hyperlink w:anchor="_Toc426709423" w:history="1">
            <w:r w:rsidR="00DE6D24" w:rsidRPr="00F873D7">
              <w:rPr>
                <w:rStyle w:val="a6"/>
                <w:noProof/>
              </w:rPr>
              <w:t>2&gt; cascade</w:t>
            </w:r>
            <w:r w:rsidR="00DE6D24" w:rsidRPr="00F873D7">
              <w:rPr>
                <w:rStyle w:val="a6"/>
                <w:rFonts w:hint="eastAsia"/>
                <w:noProof/>
              </w:rPr>
              <w:t>和</w:t>
            </w:r>
            <w:r w:rsidR="00DE6D24" w:rsidRPr="00F873D7">
              <w:rPr>
                <w:rStyle w:val="a6"/>
                <w:noProof/>
              </w:rPr>
              <w:t>inverse (Employee – Department)</w:t>
            </w:r>
            <w:r w:rsidR="00DE6D24">
              <w:rPr>
                <w:noProof/>
                <w:webHidden/>
              </w:rPr>
              <w:tab/>
            </w:r>
            <w:r w:rsidR="00DE6D24">
              <w:rPr>
                <w:noProof/>
                <w:webHidden/>
              </w:rPr>
              <w:fldChar w:fldCharType="begin"/>
            </w:r>
            <w:r w:rsidR="00DE6D24">
              <w:rPr>
                <w:noProof/>
                <w:webHidden/>
              </w:rPr>
              <w:instrText xml:space="preserve"> PAGEREF _Toc426709423 \h </w:instrText>
            </w:r>
            <w:r w:rsidR="00DE6D24">
              <w:rPr>
                <w:noProof/>
                <w:webHidden/>
              </w:rPr>
            </w:r>
            <w:r w:rsidR="00DE6D24">
              <w:rPr>
                <w:noProof/>
                <w:webHidden/>
              </w:rPr>
              <w:fldChar w:fldCharType="separate"/>
            </w:r>
            <w:r w:rsidR="00DE6D24">
              <w:rPr>
                <w:noProof/>
                <w:webHidden/>
              </w:rPr>
              <w:t>12</w:t>
            </w:r>
            <w:r w:rsidR="00DE6D24">
              <w:rPr>
                <w:noProof/>
                <w:webHidden/>
              </w:rPr>
              <w:fldChar w:fldCharType="end"/>
            </w:r>
          </w:hyperlink>
        </w:p>
        <w:p w14:paraId="46AC59CC" w14:textId="77777777" w:rsidR="00DE6D24" w:rsidRDefault="007502FF">
          <w:pPr>
            <w:pStyle w:val="10"/>
            <w:tabs>
              <w:tab w:val="right" w:leader="dot" w:pos="8296"/>
            </w:tabs>
            <w:rPr>
              <w:noProof/>
            </w:rPr>
          </w:pPr>
          <w:hyperlink w:anchor="_Toc426709424" w:history="1">
            <w:r w:rsidR="00DE6D24" w:rsidRPr="00F873D7">
              <w:rPr>
                <w:rStyle w:val="a6"/>
                <w:noProof/>
              </w:rPr>
              <w:t>10.</w:t>
            </w:r>
            <w:r w:rsidR="00DE6D24" w:rsidRPr="00F873D7">
              <w:rPr>
                <w:rStyle w:val="a6"/>
                <w:rFonts w:hint="eastAsia"/>
                <w:noProof/>
              </w:rPr>
              <w:t>懒加载</w:t>
            </w:r>
            <w:r w:rsidR="00DE6D24">
              <w:rPr>
                <w:noProof/>
                <w:webHidden/>
              </w:rPr>
              <w:tab/>
            </w:r>
            <w:r w:rsidR="00DE6D24">
              <w:rPr>
                <w:noProof/>
                <w:webHidden/>
              </w:rPr>
              <w:fldChar w:fldCharType="begin"/>
            </w:r>
            <w:r w:rsidR="00DE6D24">
              <w:rPr>
                <w:noProof/>
                <w:webHidden/>
              </w:rPr>
              <w:instrText xml:space="preserve"> PAGEREF _Toc426709424 \h </w:instrText>
            </w:r>
            <w:r w:rsidR="00DE6D24">
              <w:rPr>
                <w:noProof/>
                <w:webHidden/>
              </w:rPr>
            </w:r>
            <w:r w:rsidR="00DE6D24">
              <w:rPr>
                <w:noProof/>
                <w:webHidden/>
              </w:rPr>
              <w:fldChar w:fldCharType="separate"/>
            </w:r>
            <w:r w:rsidR="00DE6D24">
              <w:rPr>
                <w:noProof/>
                <w:webHidden/>
              </w:rPr>
              <w:t>13</w:t>
            </w:r>
            <w:r w:rsidR="00DE6D24">
              <w:rPr>
                <w:noProof/>
                <w:webHidden/>
              </w:rPr>
              <w:fldChar w:fldCharType="end"/>
            </w:r>
          </w:hyperlink>
        </w:p>
        <w:p w14:paraId="5CFDC54B" w14:textId="77777777" w:rsidR="00DE6D24" w:rsidRDefault="007502FF">
          <w:pPr>
            <w:pStyle w:val="10"/>
            <w:tabs>
              <w:tab w:val="right" w:leader="dot" w:pos="8296"/>
            </w:tabs>
            <w:rPr>
              <w:noProof/>
            </w:rPr>
          </w:pPr>
          <w:hyperlink w:anchor="_Toc426709425" w:history="1">
            <w:r w:rsidR="00DE6D24" w:rsidRPr="00F873D7">
              <w:rPr>
                <w:rStyle w:val="a6"/>
                <w:noProof/>
              </w:rPr>
              <w:t xml:space="preserve">11. </w:t>
            </w:r>
            <w:r w:rsidR="00DE6D24" w:rsidRPr="00F873D7">
              <w:rPr>
                <w:rStyle w:val="a6"/>
                <w:rFonts w:hint="eastAsia"/>
                <w:noProof/>
              </w:rPr>
              <w:t>缓存</w:t>
            </w:r>
            <w:r w:rsidR="00DE6D24">
              <w:rPr>
                <w:noProof/>
                <w:webHidden/>
              </w:rPr>
              <w:tab/>
            </w:r>
            <w:r w:rsidR="00DE6D24">
              <w:rPr>
                <w:noProof/>
                <w:webHidden/>
              </w:rPr>
              <w:fldChar w:fldCharType="begin"/>
            </w:r>
            <w:r w:rsidR="00DE6D24">
              <w:rPr>
                <w:noProof/>
                <w:webHidden/>
              </w:rPr>
              <w:instrText xml:space="preserve"> PAGEREF _Toc426709425 \h </w:instrText>
            </w:r>
            <w:r w:rsidR="00DE6D24">
              <w:rPr>
                <w:noProof/>
                <w:webHidden/>
              </w:rPr>
            </w:r>
            <w:r w:rsidR="00DE6D24">
              <w:rPr>
                <w:noProof/>
                <w:webHidden/>
              </w:rPr>
              <w:fldChar w:fldCharType="separate"/>
            </w:r>
            <w:r w:rsidR="00DE6D24">
              <w:rPr>
                <w:noProof/>
                <w:webHidden/>
              </w:rPr>
              <w:t>13</w:t>
            </w:r>
            <w:r w:rsidR="00DE6D24">
              <w:rPr>
                <w:noProof/>
                <w:webHidden/>
              </w:rPr>
              <w:fldChar w:fldCharType="end"/>
            </w:r>
          </w:hyperlink>
        </w:p>
        <w:p w14:paraId="0E86B474" w14:textId="77777777" w:rsidR="00DE6D24" w:rsidRDefault="007502FF">
          <w:pPr>
            <w:pStyle w:val="10"/>
            <w:tabs>
              <w:tab w:val="right" w:leader="dot" w:pos="8296"/>
            </w:tabs>
            <w:rPr>
              <w:noProof/>
            </w:rPr>
          </w:pPr>
          <w:hyperlink w:anchor="_Toc426709426" w:history="1">
            <w:r w:rsidR="00DE6D24" w:rsidRPr="00F873D7">
              <w:rPr>
                <w:rStyle w:val="a6"/>
                <w:noProof/>
              </w:rPr>
              <w:t>12.</w:t>
            </w:r>
            <w:r w:rsidR="00DE6D24" w:rsidRPr="00F873D7">
              <w:rPr>
                <w:rStyle w:val="a6"/>
                <w:rFonts w:hint="eastAsia"/>
                <w:noProof/>
              </w:rPr>
              <w:t>事务</w:t>
            </w:r>
            <w:r w:rsidR="00DE6D24">
              <w:rPr>
                <w:noProof/>
                <w:webHidden/>
              </w:rPr>
              <w:tab/>
            </w:r>
            <w:r w:rsidR="00DE6D24">
              <w:rPr>
                <w:noProof/>
                <w:webHidden/>
              </w:rPr>
              <w:fldChar w:fldCharType="begin"/>
            </w:r>
            <w:r w:rsidR="00DE6D24">
              <w:rPr>
                <w:noProof/>
                <w:webHidden/>
              </w:rPr>
              <w:instrText xml:space="preserve"> PAGEREF _Toc426709426 \h </w:instrText>
            </w:r>
            <w:r w:rsidR="00DE6D24">
              <w:rPr>
                <w:noProof/>
                <w:webHidden/>
              </w:rPr>
            </w:r>
            <w:r w:rsidR="00DE6D24">
              <w:rPr>
                <w:noProof/>
                <w:webHidden/>
              </w:rPr>
              <w:fldChar w:fldCharType="separate"/>
            </w:r>
            <w:r w:rsidR="00DE6D24">
              <w:rPr>
                <w:noProof/>
                <w:webHidden/>
              </w:rPr>
              <w:t>14</w:t>
            </w:r>
            <w:r w:rsidR="00DE6D24">
              <w:rPr>
                <w:noProof/>
                <w:webHidden/>
              </w:rPr>
              <w:fldChar w:fldCharType="end"/>
            </w:r>
          </w:hyperlink>
        </w:p>
        <w:p w14:paraId="60C57053" w14:textId="77777777" w:rsidR="00DE6D24" w:rsidRDefault="007502FF">
          <w:pPr>
            <w:pStyle w:val="20"/>
            <w:tabs>
              <w:tab w:val="right" w:leader="dot" w:pos="8296"/>
            </w:tabs>
            <w:rPr>
              <w:noProof/>
            </w:rPr>
          </w:pPr>
          <w:hyperlink w:anchor="_Toc426709427" w:history="1">
            <w:r w:rsidR="00DE6D24" w:rsidRPr="00F873D7">
              <w:rPr>
                <w:rStyle w:val="a6"/>
                <w:noProof/>
              </w:rPr>
              <w:t>1&gt; JDBCTransaction</w:t>
            </w:r>
            <w:r w:rsidR="00DE6D24">
              <w:rPr>
                <w:noProof/>
                <w:webHidden/>
              </w:rPr>
              <w:tab/>
            </w:r>
            <w:r w:rsidR="00DE6D24">
              <w:rPr>
                <w:noProof/>
                <w:webHidden/>
              </w:rPr>
              <w:fldChar w:fldCharType="begin"/>
            </w:r>
            <w:r w:rsidR="00DE6D24">
              <w:rPr>
                <w:noProof/>
                <w:webHidden/>
              </w:rPr>
              <w:instrText xml:space="preserve"> PAGEREF _Toc426709427 \h </w:instrText>
            </w:r>
            <w:r w:rsidR="00DE6D24">
              <w:rPr>
                <w:noProof/>
                <w:webHidden/>
              </w:rPr>
            </w:r>
            <w:r w:rsidR="00DE6D24">
              <w:rPr>
                <w:noProof/>
                <w:webHidden/>
              </w:rPr>
              <w:fldChar w:fldCharType="separate"/>
            </w:r>
            <w:r w:rsidR="00DE6D24">
              <w:rPr>
                <w:noProof/>
                <w:webHidden/>
              </w:rPr>
              <w:t>14</w:t>
            </w:r>
            <w:r w:rsidR="00DE6D24">
              <w:rPr>
                <w:noProof/>
                <w:webHidden/>
              </w:rPr>
              <w:fldChar w:fldCharType="end"/>
            </w:r>
          </w:hyperlink>
        </w:p>
        <w:p w14:paraId="1173041C" w14:textId="77777777" w:rsidR="00DE6D24" w:rsidRDefault="007502FF">
          <w:pPr>
            <w:pStyle w:val="20"/>
            <w:tabs>
              <w:tab w:val="right" w:leader="dot" w:pos="8296"/>
            </w:tabs>
            <w:rPr>
              <w:noProof/>
            </w:rPr>
          </w:pPr>
          <w:hyperlink w:anchor="_Toc426709428" w:history="1">
            <w:r w:rsidR="00DE6D24" w:rsidRPr="00F873D7">
              <w:rPr>
                <w:rStyle w:val="a6"/>
                <w:noProof/>
              </w:rPr>
              <w:t>2&gt;JTATransaction</w:t>
            </w:r>
            <w:r w:rsidR="00DE6D24">
              <w:rPr>
                <w:noProof/>
                <w:webHidden/>
              </w:rPr>
              <w:tab/>
            </w:r>
            <w:r w:rsidR="00DE6D24">
              <w:rPr>
                <w:noProof/>
                <w:webHidden/>
              </w:rPr>
              <w:fldChar w:fldCharType="begin"/>
            </w:r>
            <w:r w:rsidR="00DE6D24">
              <w:rPr>
                <w:noProof/>
                <w:webHidden/>
              </w:rPr>
              <w:instrText xml:space="preserve"> PAGEREF _Toc426709428 \h </w:instrText>
            </w:r>
            <w:r w:rsidR="00DE6D24">
              <w:rPr>
                <w:noProof/>
                <w:webHidden/>
              </w:rPr>
            </w:r>
            <w:r w:rsidR="00DE6D24">
              <w:rPr>
                <w:noProof/>
                <w:webHidden/>
              </w:rPr>
              <w:fldChar w:fldCharType="separate"/>
            </w:r>
            <w:r w:rsidR="00DE6D24">
              <w:rPr>
                <w:noProof/>
                <w:webHidden/>
              </w:rPr>
              <w:t>14</w:t>
            </w:r>
            <w:r w:rsidR="00DE6D24">
              <w:rPr>
                <w:noProof/>
                <w:webHidden/>
              </w:rPr>
              <w:fldChar w:fldCharType="end"/>
            </w:r>
          </w:hyperlink>
        </w:p>
        <w:p w14:paraId="0471657E" w14:textId="77777777" w:rsidR="00DE6D24" w:rsidRDefault="007502FF">
          <w:pPr>
            <w:pStyle w:val="10"/>
            <w:tabs>
              <w:tab w:val="right" w:leader="dot" w:pos="8296"/>
            </w:tabs>
            <w:rPr>
              <w:noProof/>
            </w:rPr>
          </w:pPr>
          <w:hyperlink w:anchor="_Toc426709429" w:history="1">
            <w:r w:rsidR="00DE6D24" w:rsidRPr="00F873D7">
              <w:rPr>
                <w:rStyle w:val="a6"/>
                <w:noProof/>
              </w:rPr>
              <w:t xml:space="preserve">13. </w:t>
            </w:r>
            <w:r w:rsidR="00DE6D24" w:rsidRPr="00F873D7">
              <w:rPr>
                <w:rStyle w:val="a6"/>
                <w:rFonts w:hint="eastAsia"/>
                <w:noProof/>
              </w:rPr>
              <w:t>其他问题</w:t>
            </w:r>
            <w:r w:rsidR="00DE6D24">
              <w:rPr>
                <w:noProof/>
                <w:webHidden/>
              </w:rPr>
              <w:tab/>
            </w:r>
            <w:r w:rsidR="00DE6D24">
              <w:rPr>
                <w:noProof/>
                <w:webHidden/>
              </w:rPr>
              <w:fldChar w:fldCharType="begin"/>
            </w:r>
            <w:r w:rsidR="00DE6D24">
              <w:rPr>
                <w:noProof/>
                <w:webHidden/>
              </w:rPr>
              <w:instrText xml:space="preserve"> PAGEREF _Toc426709429 \h </w:instrText>
            </w:r>
            <w:r w:rsidR="00DE6D24">
              <w:rPr>
                <w:noProof/>
                <w:webHidden/>
              </w:rPr>
            </w:r>
            <w:r w:rsidR="00DE6D24">
              <w:rPr>
                <w:noProof/>
                <w:webHidden/>
              </w:rPr>
              <w:fldChar w:fldCharType="separate"/>
            </w:r>
            <w:r w:rsidR="00DE6D24">
              <w:rPr>
                <w:noProof/>
                <w:webHidden/>
              </w:rPr>
              <w:t>15</w:t>
            </w:r>
            <w:r w:rsidR="00DE6D24">
              <w:rPr>
                <w:noProof/>
                <w:webHidden/>
              </w:rPr>
              <w:fldChar w:fldCharType="end"/>
            </w:r>
          </w:hyperlink>
        </w:p>
        <w:p w14:paraId="0D4F328C" w14:textId="77777777" w:rsidR="00DE6D24" w:rsidRDefault="007502FF">
          <w:pPr>
            <w:pStyle w:val="10"/>
            <w:tabs>
              <w:tab w:val="right" w:leader="dot" w:pos="8296"/>
            </w:tabs>
            <w:rPr>
              <w:noProof/>
            </w:rPr>
          </w:pPr>
          <w:hyperlink w:anchor="_Toc426709430" w:history="1">
            <w:r w:rsidR="00DE6D24" w:rsidRPr="00F873D7">
              <w:rPr>
                <w:rStyle w:val="a6"/>
                <w:noProof/>
              </w:rPr>
              <w:t>14. Hibernate</w:t>
            </w:r>
            <w:r w:rsidR="00DE6D24" w:rsidRPr="00F873D7">
              <w:rPr>
                <w:rStyle w:val="a6"/>
                <w:rFonts w:hint="eastAsia"/>
                <w:noProof/>
              </w:rPr>
              <w:t>不适合的场景</w:t>
            </w:r>
            <w:r w:rsidR="00DE6D24">
              <w:rPr>
                <w:noProof/>
                <w:webHidden/>
              </w:rPr>
              <w:tab/>
            </w:r>
            <w:r w:rsidR="00DE6D24">
              <w:rPr>
                <w:noProof/>
                <w:webHidden/>
              </w:rPr>
              <w:fldChar w:fldCharType="begin"/>
            </w:r>
            <w:r w:rsidR="00DE6D24">
              <w:rPr>
                <w:noProof/>
                <w:webHidden/>
              </w:rPr>
              <w:instrText xml:space="preserve"> PAGEREF _Toc426709430 \h </w:instrText>
            </w:r>
            <w:r w:rsidR="00DE6D24">
              <w:rPr>
                <w:noProof/>
                <w:webHidden/>
              </w:rPr>
            </w:r>
            <w:r w:rsidR="00DE6D24">
              <w:rPr>
                <w:noProof/>
                <w:webHidden/>
              </w:rPr>
              <w:fldChar w:fldCharType="separate"/>
            </w:r>
            <w:r w:rsidR="00DE6D24">
              <w:rPr>
                <w:noProof/>
                <w:webHidden/>
              </w:rPr>
              <w:t>16</w:t>
            </w:r>
            <w:r w:rsidR="00DE6D24">
              <w:rPr>
                <w:noProof/>
                <w:webHidden/>
              </w:rPr>
              <w:fldChar w:fldCharType="end"/>
            </w:r>
          </w:hyperlink>
        </w:p>
        <w:p w14:paraId="3252D8F0" w14:textId="77777777" w:rsidR="00DE6D24" w:rsidRDefault="007502FF">
          <w:pPr>
            <w:pStyle w:val="10"/>
            <w:tabs>
              <w:tab w:val="right" w:leader="dot" w:pos="8296"/>
            </w:tabs>
            <w:rPr>
              <w:noProof/>
            </w:rPr>
          </w:pPr>
          <w:hyperlink w:anchor="_Toc426709431" w:history="1">
            <w:r w:rsidR="00DE6D24" w:rsidRPr="00F873D7">
              <w:rPr>
                <w:rStyle w:val="a6"/>
                <w:noProof/>
              </w:rPr>
              <w:t xml:space="preserve">15. </w:t>
            </w:r>
            <w:r w:rsidR="00DE6D24" w:rsidRPr="00F873D7">
              <w:rPr>
                <w:rStyle w:val="a6"/>
                <w:rFonts w:hint="eastAsia"/>
                <w:noProof/>
              </w:rPr>
              <w:t>与</w:t>
            </w:r>
            <w:r w:rsidR="00DE6D24" w:rsidRPr="00F873D7">
              <w:rPr>
                <w:rStyle w:val="a6"/>
                <w:noProof/>
              </w:rPr>
              <w:t>JPA</w:t>
            </w:r>
            <w:r w:rsidR="00DE6D24" w:rsidRPr="00F873D7">
              <w:rPr>
                <w:rStyle w:val="a6"/>
                <w:rFonts w:hint="eastAsia"/>
                <w:noProof/>
              </w:rPr>
              <w:t>的集成</w:t>
            </w:r>
            <w:r w:rsidR="00DE6D24" w:rsidRPr="00F873D7">
              <w:rPr>
                <w:rStyle w:val="a6"/>
                <w:noProof/>
              </w:rPr>
              <w:t>(annotation</w:t>
            </w:r>
            <w:r w:rsidR="00DE6D24" w:rsidRPr="00F873D7">
              <w:rPr>
                <w:rStyle w:val="a6"/>
                <w:rFonts w:hint="eastAsia"/>
                <w:noProof/>
              </w:rPr>
              <w:t>方式</w:t>
            </w:r>
            <w:r w:rsidR="00DE6D24" w:rsidRPr="00F873D7">
              <w:rPr>
                <w:rStyle w:val="a6"/>
                <w:noProof/>
              </w:rPr>
              <w:t>)</w:t>
            </w:r>
            <w:r w:rsidR="00DE6D24">
              <w:rPr>
                <w:noProof/>
                <w:webHidden/>
              </w:rPr>
              <w:tab/>
            </w:r>
            <w:r w:rsidR="00DE6D24">
              <w:rPr>
                <w:noProof/>
                <w:webHidden/>
              </w:rPr>
              <w:fldChar w:fldCharType="begin"/>
            </w:r>
            <w:r w:rsidR="00DE6D24">
              <w:rPr>
                <w:noProof/>
                <w:webHidden/>
              </w:rPr>
              <w:instrText xml:space="preserve"> PAGEREF _Toc426709431 \h </w:instrText>
            </w:r>
            <w:r w:rsidR="00DE6D24">
              <w:rPr>
                <w:noProof/>
                <w:webHidden/>
              </w:rPr>
            </w:r>
            <w:r w:rsidR="00DE6D24">
              <w:rPr>
                <w:noProof/>
                <w:webHidden/>
              </w:rPr>
              <w:fldChar w:fldCharType="separate"/>
            </w:r>
            <w:r w:rsidR="00DE6D24">
              <w:rPr>
                <w:noProof/>
                <w:webHidden/>
              </w:rPr>
              <w:t>17</w:t>
            </w:r>
            <w:r w:rsidR="00DE6D24">
              <w:rPr>
                <w:noProof/>
                <w:webHidden/>
              </w:rPr>
              <w:fldChar w:fldCharType="end"/>
            </w:r>
          </w:hyperlink>
        </w:p>
        <w:p w14:paraId="2F592BE1" w14:textId="77777777" w:rsidR="00B85EC4" w:rsidRDefault="00B85EC4">
          <w:r>
            <w:rPr>
              <w:b/>
              <w:bCs/>
              <w:lang w:val="zh-CN"/>
            </w:rPr>
            <w:fldChar w:fldCharType="end"/>
          </w:r>
        </w:p>
      </w:sdtContent>
    </w:sdt>
    <w:p w14:paraId="0AF53587" w14:textId="77777777" w:rsidR="00214787" w:rsidRDefault="00214787"/>
    <w:p w14:paraId="7C1326E6" w14:textId="77777777" w:rsidR="00DE6D24" w:rsidRDefault="00DE6D24"/>
    <w:p w14:paraId="05C841DD" w14:textId="77777777" w:rsidR="00DE6D24" w:rsidRDefault="00DE6D24"/>
    <w:p w14:paraId="6E937BF2" w14:textId="77777777" w:rsidR="00DE6D24" w:rsidRDefault="00DE6D24"/>
    <w:p w14:paraId="2B06E9C0" w14:textId="77777777" w:rsidR="00DE6D24" w:rsidRDefault="00DE6D24"/>
    <w:p w14:paraId="434247E3" w14:textId="77777777" w:rsidR="00DE6D24" w:rsidRDefault="00DE6D24"/>
    <w:p w14:paraId="60CCA0D6" w14:textId="77777777" w:rsidR="00DE6D24" w:rsidRDefault="00DE6D24"/>
    <w:p w14:paraId="254315A0" w14:textId="77777777" w:rsidR="00DE6D24" w:rsidRDefault="00DE6D24"/>
    <w:p w14:paraId="19A15379" w14:textId="77777777" w:rsidR="00DE6D24" w:rsidRDefault="00DE6D24"/>
    <w:p w14:paraId="5D0C1336" w14:textId="77777777" w:rsidR="00DE6D24" w:rsidRDefault="00DE6D24"/>
    <w:p w14:paraId="3349D8AF" w14:textId="77777777" w:rsidR="00214787" w:rsidRDefault="00214787" w:rsidP="00C70A52">
      <w:pPr>
        <w:pStyle w:val="1"/>
      </w:pPr>
      <w:bookmarkStart w:id="1" w:name="_Toc426709404"/>
      <w:r>
        <w:rPr>
          <w:rFonts w:hint="eastAsia"/>
        </w:rPr>
        <w:lastRenderedPageBreak/>
        <w:t>1</w:t>
      </w:r>
      <w:r>
        <w:t>.hibernate</w:t>
      </w:r>
      <w:r>
        <w:t>的</w:t>
      </w:r>
      <w:r w:rsidRPr="00214787">
        <w:rPr>
          <w:rFonts w:hint="eastAsia"/>
        </w:rPr>
        <w:t>引入</w:t>
      </w:r>
      <w:bookmarkEnd w:id="1"/>
    </w:p>
    <w:p w14:paraId="330A71CA" w14:textId="77777777" w:rsidR="00214787" w:rsidRPr="00214787" w:rsidRDefault="00214787" w:rsidP="00214787">
      <w:r w:rsidRPr="00214787">
        <w:rPr>
          <w:rFonts w:hint="eastAsia"/>
        </w:rPr>
        <w:t>模型不匹配</w:t>
      </w:r>
      <w:r w:rsidRPr="00214787">
        <w:rPr>
          <w:rFonts w:hint="eastAsia"/>
        </w:rPr>
        <w:t>(</w:t>
      </w:r>
      <w:r w:rsidRPr="00214787">
        <w:rPr>
          <w:rFonts w:hint="eastAsia"/>
        </w:rPr>
        <w:t>阻抗不匹配</w:t>
      </w:r>
      <w:r w:rsidRPr="00214787">
        <w:rPr>
          <w:rFonts w:hint="eastAsia"/>
        </w:rPr>
        <w:t>)</w:t>
      </w:r>
    </w:p>
    <w:p w14:paraId="32BC1F69" w14:textId="77777777" w:rsidR="00214787" w:rsidRPr="00214787" w:rsidRDefault="00214787" w:rsidP="00214787">
      <w:r w:rsidRPr="00214787">
        <w:rPr>
          <w:rFonts w:hint="eastAsia"/>
        </w:rPr>
        <w:tab/>
      </w:r>
      <w:r w:rsidRPr="00214787">
        <w:rPr>
          <w:rFonts w:hint="eastAsia"/>
        </w:rPr>
        <w:t>Java</w:t>
      </w:r>
      <w:r w:rsidRPr="00214787">
        <w:rPr>
          <w:rFonts w:hint="eastAsia"/>
        </w:rPr>
        <w:t>面向对象语言，对象模型，其主要概念有：继承、关联、多态等；数据库是关系模型，其主要概念有：表、主键、外键等。</w:t>
      </w:r>
    </w:p>
    <w:p w14:paraId="760DCE7E" w14:textId="77777777" w:rsidR="00214787" w:rsidRPr="00214787" w:rsidRDefault="00214787" w:rsidP="00214787">
      <w:r w:rsidRPr="00214787">
        <w:rPr>
          <w:rFonts w:hint="eastAsia"/>
        </w:rPr>
        <w:t>解决办法</w:t>
      </w:r>
    </w:p>
    <w:p w14:paraId="0AB79F54" w14:textId="77777777" w:rsidR="00214787" w:rsidRPr="00214787" w:rsidRDefault="00214787" w:rsidP="00214787">
      <w:r w:rsidRPr="00214787">
        <w:rPr>
          <w:rFonts w:hint="eastAsia"/>
        </w:rPr>
        <w:tab/>
      </w:r>
      <w:r w:rsidRPr="00214787">
        <w:rPr>
          <w:rFonts w:hint="eastAsia"/>
        </w:rPr>
        <w:t>1</w:t>
      </w:r>
      <w:r w:rsidRPr="00214787">
        <w:rPr>
          <w:rFonts w:hint="eastAsia"/>
        </w:rPr>
        <w:t>使用</w:t>
      </w:r>
      <w:r w:rsidRPr="00214787">
        <w:rPr>
          <w:rFonts w:hint="eastAsia"/>
        </w:rPr>
        <w:t>JDBC</w:t>
      </w:r>
      <w:r w:rsidRPr="00214787">
        <w:rPr>
          <w:rFonts w:hint="eastAsia"/>
        </w:rPr>
        <w:t>手工转换。</w:t>
      </w:r>
    </w:p>
    <w:p w14:paraId="41680E31" w14:textId="77777777" w:rsidR="00214787" w:rsidRPr="00214787" w:rsidRDefault="00214787" w:rsidP="00214787">
      <w:r w:rsidRPr="00214787">
        <w:rPr>
          <w:rFonts w:hint="eastAsia"/>
        </w:rPr>
        <w:tab/>
      </w:r>
      <w:r w:rsidRPr="00214787">
        <w:rPr>
          <w:rFonts w:hint="eastAsia"/>
        </w:rPr>
        <w:t>2</w:t>
      </w:r>
      <w:r w:rsidRPr="00214787">
        <w:rPr>
          <w:rFonts w:hint="eastAsia"/>
        </w:rPr>
        <w:t>使用</w:t>
      </w:r>
      <w:r w:rsidRPr="00214787">
        <w:rPr>
          <w:rFonts w:hint="eastAsia"/>
        </w:rPr>
        <w:t>ORM(Object Relation Mapping</w:t>
      </w:r>
      <w:r w:rsidRPr="00214787">
        <w:rPr>
          <w:rFonts w:hint="eastAsia"/>
        </w:rPr>
        <w:t>对象关系映射</w:t>
      </w:r>
      <w:r w:rsidRPr="00214787">
        <w:rPr>
          <w:rFonts w:hint="eastAsia"/>
        </w:rPr>
        <w:t>)</w:t>
      </w:r>
      <w:r w:rsidRPr="00214787">
        <w:rPr>
          <w:rFonts w:hint="eastAsia"/>
        </w:rPr>
        <w:t>框架来解决，主流的</w:t>
      </w:r>
      <w:r w:rsidRPr="00214787">
        <w:rPr>
          <w:rFonts w:hint="eastAsia"/>
        </w:rPr>
        <w:t>ORM</w:t>
      </w:r>
      <w:r w:rsidRPr="00214787">
        <w:rPr>
          <w:rFonts w:hint="eastAsia"/>
        </w:rPr>
        <w:t>框架有</w:t>
      </w:r>
      <w:r w:rsidRPr="00214787">
        <w:rPr>
          <w:rFonts w:hint="eastAsia"/>
        </w:rPr>
        <w:t>Hibernate</w:t>
      </w:r>
      <w:r w:rsidRPr="00214787">
        <w:rPr>
          <w:rFonts w:hint="eastAsia"/>
        </w:rPr>
        <w:t>、</w:t>
      </w:r>
      <w:r w:rsidRPr="00214787">
        <w:rPr>
          <w:rFonts w:hint="eastAsia"/>
        </w:rPr>
        <w:t>TopLink</w:t>
      </w:r>
      <w:r w:rsidRPr="00214787">
        <w:rPr>
          <w:rFonts w:hint="eastAsia"/>
        </w:rPr>
        <w:t>、</w:t>
      </w:r>
      <w:r w:rsidRPr="00214787">
        <w:rPr>
          <w:rFonts w:hint="eastAsia"/>
        </w:rPr>
        <w:t>OJB</w:t>
      </w:r>
      <w:r w:rsidRPr="00214787">
        <w:rPr>
          <w:rFonts w:hint="eastAsia"/>
        </w:rPr>
        <w:t>。</w:t>
      </w:r>
    </w:p>
    <w:p w14:paraId="4FF53BE0" w14:textId="77777777" w:rsidR="00214787" w:rsidRDefault="00214787"/>
    <w:p w14:paraId="0E06E48F" w14:textId="77777777" w:rsidR="00365D41" w:rsidRDefault="00365D41" w:rsidP="00365D41">
      <w:pPr>
        <w:pStyle w:val="1"/>
      </w:pPr>
      <w:bookmarkStart w:id="2" w:name="_Toc426709405"/>
      <w:r>
        <w:rPr>
          <w:rFonts w:hint="eastAsia"/>
        </w:rPr>
        <w:t>2.</w:t>
      </w:r>
      <w:r w:rsidRPr="00365D41">
        <w:rPr>
          <w:rFonts w:hint="eastAsia"/>
        </w:rPr>
        <w:t>安装配置</w:t>
      </w:r>
      <w:bookmarkEnd w:id="2"/>
    </w:p>
    <w:p w14:paraId="397AEFCE" w14:textId="77777777" w:rsidR="00365D41" w:rsidRPr="00365D41" w:rsidRDefault="00365D41" w:rsidP="00365D41">
      <w:r w:rsidRPr="00365D41">
        <w:rPr>
          <w:rFonts w:hint="eastAsia"/>
        </w:rPr>
        <w:t>下载地址</w:t>
      </w:r>
      <w:r w:rsidRPr="00365D41">
        <w:rPr>
          <w:rFonts w:hint="eastAsia"/>
        </w:rPr>
        <w:t>http://www.hibernate.org</w:t>
      </w:r>
      <w:r w:rsidRPr="00365D41">
        <w:rPr>
          <w:rFonts w:hint="eastAsia"/>
        </w:rPr>
        <w:t>，本教程使用</w:t>
      </w:r>
      <w:r w:rsidRPr="00365D41">
        <w:rPr>
          <w:rFonts w:hint="eastAsia"/>
        </w:rPr>
        <w:t>3.2.5</w:t>
      </w:r>
      <w:r w:rsidRPr="00365D41">
        <w:rPr>
          <w:rFonts w:hint="eastAsia"/>
        </w:rPr>
        <w:t>。</w:t>
      </w:r>
    </w:p>
    <w:p w14:paraId="3C4E91F8" w14:textId="77777777" w:rsidR="00365D41" w:rsidRPr="00365D41" w:rsidRDefault="00365D41" w:rsidP="00365D41">
      <w:r w:rsidRPr="00365D41">
        <w:rPr>
          <w:rFonts w:hint="eastAsia"/>
        </w:rPr>
        <w:t>将下载目录</w:t>
      </w:r>
      <w:r w:rsidRPr="00365D41">
        <w:rPr>
          <w:rFonts w:hint="eastAsia"/>
        </w:rPr>
        <w:t>/hibernate3.jar</w:t>
      </w:r>
      <w:r w:rsidRPr="00365D41">
        <w:rPr>
          <w:rFonts w:hint="eastAsia"/>
        </w:rPr>
        <w:t>和</w:t>
      </w:r>
      <w:r w:rsidRPr="00365D41">
        <w:rPr>
          <w:rFonts w:hint="eastAsia"/>
        </w:rPr>
        <w:t>/lib</w:t>
      </w:r>
      <w:r w:rsidRPr="00365D41">
        <w:rPr>
          <w:rFonts w:hint="eastAsia"/>
        </w:rPr>
        <w:t>下的</w:t>
      </w:r>
      <w:r w:rsidRPr="00365D41">
        <w:rPr>
          <w:rFonts w:hint="eastAsia"/>
        </w:rPr>
        <w:t>hibernate</w:t>
      </w:r>
      <w:r w:rsidRPr="00365D41">
        <w:rPr>
          <w:rFonts w:hint="eastAsia"/>
        </w:rPr>
        <w:t>运行时必须的包加入</w:t>
      </w:r>
      <w:r w:rsidRPr="00365D41">
        <w:rPr>
          <w:rFonts w:hint="eastAsia"/>
        </w:rPr>
        <w:t>classpath</w:t>
      </w:r>
      <w:r w:rsidRPr="00365D41">
        <w:rPr>
          <w:rFonts w:hint="eastAsia"/>
        </w:rPr>
        <w:t>中：</w:t>
      </w:r>
    </w:p>
    <w:p w14:paraId="2D42B2A8" w14:textId="77777777" w:rsidR="00214787" w:rsidRPr="00365D41" w:rsidRDefault="00365D41" w:rsidP="00365D41">
      <w:r w:rsidRPr="00365D41">
        <w:t>antlr.jar,cglib.jar,asm.jar,commons-collections.jar,commons-logging.jar,jta.jar,dom4j.jar</w:t>
      </w:r>
    </w:p>
    <w:p w14:paraId="72CCAF85" w14:textId="77777777" w:rsidR="005B6A5A" w:rsidRPr="005B6A5A" w:rsidRDefault="005B6A5A" w:rsidP="005B6A5A">
      <w:r w:rsidRPr="005B6A5A">
        <w:rPr>
          <w:rFonts w:hint="eastAsia"/>
        </w:rPr>
        <w:t>配置文件</w:t>
      </w:r>
      <w:r w:rsidRPr="005B6A5A">
        <w:rPr>
          <w:rFonts w:hint="eastAsia"/>
        </w:rPr>
        <w:t>hibernate.cfg.xml</w:t>
      </w:r>
      <w:r w:rsidRPr="005B6A5A">
        <w:rPr>
          <w:rFonts w:hint="eastAsia"/>
        </w:rPr>
        <w:t>和</w:t>
      </w:r>
      <w:r w:rsidRPr="005B6A5A">
        <w:rPr>
          <w:rFonts w:hint="eastAsia"/>
        </w:rPr>
        <w:t>hibernate.properties</w:t>
      </w:r>
      <w:r w:rsidRPr="005B6A5A">
        <w:rPr>
          <w:rFonts w:hint="eastAsia"/>
        </w:rPr>
        <w:t>，</w:t>
      </w:r>
      <w:r w:rsidRPr="005B6A5A">
        <w:rPr>
          <w:rFonts w:hint="eastAsia"/>
        </w:rPr>
        <w:t>XML</w:t>
      </w:r>
      <w:r w:rsidRPr="005B6A5A">
        <w:rPr>
          <w:rFonts w:hint="eastAsia"/>
        </w:rPr>
        <w:t>和</w:t>
      </w:r>
      <w:r w:rsidRPr="005B6A5A">
        <w:rPr>
          <w:rFonts w:hint="eastAsia"/>
        </w:rPr>
        <w:t>properties</w:t>
      </w:r>
      <w:r w:rsidRPr="005B6A5A">
        <w:rPr>
          <w:rFonts w:hint="eastAsia"/>
        </w:rPr>
        <w:t>两种，这两个文件的作用一样，提供一个即可，推荐</w:t>
      </w:r>
      <w:r w:rsidRPr="005B6A5A">
        <w:rPr>
          <w:rFonts w:hint="eastAsia"/>
        </w:rPr>
        <w:t>XML</w:t>
      </w:r>
      <w:r w:rsidRPr="005B6A5A">
        <w:rPr>
          <w:rFonts w:hint="eastAsia"/>
        </w:rPr>
        <w:t>格式，下载目录</w:t>
      </w:r>
      <w:r w:rsidRPr="005B6A5A">
        <w:rPr>
          <w:rFonts w:hint="eastAsia"/>
        </w:rPr>
        <w:t>/etc</w:t>
      </w:r>
      <w:r w:rsidRPr="005B6A5A">
        <w:rPr>
          <w:rFonts w:hint="eastAsia"/>
        </w:rPr>
        <w:t>下是示例配置文件。</w:t>
      </w:r>
    </w:p>
    <w:p w14:paraId="31766F03" w14:textId="77777777" w:rsidR="005B6A5A" w:rsidRPr="005B6A5A" w:rsidRDefault="005B6A5A" w:rsidP="005B6A5A">
      <w:r w:rsidRPr="005B6A5A">
        <w:rPr>
          <w:rFonts w:hint="eastAsia"/>
        </w:rPr>
        <w:t>可以在配置文件指定：数据库的</w:t>
      </w:r>
      <w:r w:rsidRPr="005B6A5A">
        <w:rPr>
          <w:rFonts w:hint="eastAsia"/>
        </w:rPr>
        <w:t>URL</w:t>
      </w:r>
      <w:r w:rsidRPr="005B6A5A">
        <w:rPr>
          <w:rFonts w:hint="eastAsia"/>
        </w:rPr>
        <w:t>、用户名、密码、</w:t>
      </w:r>
      <w:r w:rsidRPr="005B6A5A">
        <w:rPr>
          <w:rFonts w:hint="eastAsia"/>
        </w:rPr>
        <w:t>JDBC</w:t>
      </w:r>
      <w:r w:rsidRPr="005B6A5A">
        <w:rPr>
          <w:rFonts w:hint="eastAsia"/>
        </w:rPr>
        <w:t>驱动类、方言等。</w:t>
      </w:r>
    </w:p>
    <w:p w14:paraId="278D9CEF" w14:textId="77777777" w:rsidR="005B6A5A" w:rsidRPr="005B6A5A" w:rsidRDefault="005B6A5A" w:rsidP="005B6A5A">
      <w:r w:rsidRPr="005B6A5A">
        <w:rPr>
          <w:rFonts w:hint="eastAsia"/>
        </w:rPr>
        <w:t>启动时</w:t>
      </w:r>
      <w:r w:rsidRPr="005B6A5A">
        <w:rPr>
          <w:rFonts w:hint="eastAsia"/>
        </w:rPr>
        <w:t>Hibernate</w:t>
      </w:r>
      <w:r w:rsidRPr="005B6A5A">
        <w:rPr>
          <w:rFonts w:hint="eastAsia"/>
        </w:rPr>
        <w:t>会在</w:t>
      </w:r>
      <w:r w:rsidRPr="005B6A5A">
        <w:rPr>
          <w:rFonts w:hint="eastAsia"/>
        </w:rPr>
        <w:t>CLASSPATH</w:t>
      </w:r>
      <w:r w:rsidRPr="005B6A5A">
        <w:rPr>
          <w:rFonts w:hint="eastAsia"/>
        </w:rPr>
        <w:t>里找这个配置文件。</w:t>
      </w:r>
    </w:p>
    <w:p w14:paraId="7ECA444D" w14:textId="77777777" w:rsidR="005B6A5A" w:rsidRPr="005B6A5A" w:rsidRDefault="005B6A5A" w:rsidP="005B6A5A">
      <w:r w:rsidRPr="005B6A5A">
        <w:rPr>
          <w:rFonts w:hint="eastAsia"/>
        </w:rPr>
        <w:t>映射文件</w:t>
      </w:r>
      <w:r w:rsidRPr="005B6A5A">
        <w:rPr>
          <w:rFonts w:hint="eastAsia"/>
        </w:rPr>
        <w:t>(hbm.xml</w:t>
      </w:r>
      <w:r w:rsidRPr="005B6A5A">
        <w:rPr>
          <w:rFonts w:hint="eastAsia"/>
        </w:rPr>
        <w:t>，对象模型和关系模型的映射</w:t>
      </w:r>
      <w:r w:rsidRPr="005B6A5A">
        <w:rPr>
          <w:rFonts w:hint="eastAsia"/>
        </w:rPr>
        <w:t>)</w:t>
      </w:r>
      <w:r w:rsidRPr="005B6A5A">
        <w:rPr>
          <w:rFonts w:hint="eastAsia"/>
        </w:rPr>
        <w:t>。在</w:t>
      </w:r>
      <w:r w:rsidRPr="005B6A5A">
        <w:rPr>
          <w:rFonts w:hint="eastAsia"/>
        </w:rPr>
        <w:t>/eg</w:t>
      </w:r>
      <w:r w:rsidRPr="005B6A5A">
        <w:rPr>
          <w:rFonts w:hint="eastAsia"/>
        </w:rPr>
        <w:t>目录下有完整的</w:t>
      </w:r>
      <w:r w:rsidRPr="005B6A5A">
        <w:rPr>
          <w:rFonts w:hint="eastAsia"/>
        </w:rPr>
        <w:t>hibernate</w:t>
      </w:r>
      <w:r w:rsidRPr="005B6A5A">
        <w:rPr>
          <w:rFonts w:hint="eastAsia"/>
        </w:rPr>
        <w:t>示例。</w:t>
      </w:r>
      <w:r w:rsidRPr="005B6A5A">
        <w:rPr>
          <w:rFonts w:hint="eastAsia"/>
        </w:rPr>
        <w:t xml:space="preserve"> </w:t>
      </w:r>
    </w:p>
    <w:p w14:paraId="30AB491E" w14:textId="77777777" w:rsidR="00214787" w:rsidRPr="005B6A5A" w:rsidRDefault="005B6A5A" w:rsidP="005B6A5A">
      <w:r w:rsidRPr="005B6A5A">
        <w:rPr>
          <w:rFonts w:hint="eastAsia"/>
        </w:rPr>
        <w:t>快速开始小例子</w:t>
      </w:r>
    </w:p>
    <w:p w14:paraId="3620C337" w14:textId="77777777" w:rsidR="00C70A52" w:rsidRDefault="00C70A52"/>
    <w:p w14:paraId="21EDDB1E" w14:textId="77777777" w:rsidR="00C70A52" w:rsidRDefault="005B6A5A" w:rsidP="005B6A5A">
      <w:pPr>
        <w:pStyle w:val="1"/>
      </w:pPr>
      <w:bookmarkStart w:id="3" w:name="_Toc426709406"/>
      <w:r>
        <w:rPr>
          <w:rFonts w:hint="eastAsia"/>
        </w:rPr>
        <w:t>3.</w:t>
      </w:r>
      <w:r w:rsidRPr="005B6A5A">
        <w:rPr>
          <w:rFonts w:hint="eastAsia"/>
        </w:rPr>
        <w:t>基本概念和</w:t>
      </w:r>
      <w:r w:rsidRPr="005B6A5A">
        <w:t>CURD</w:t>
      </w:r>
      <w:bookmarkEnd w:id="3"/>
    </w:p>
    <w:p w14:paraId="3CFBC1F9" w14:textId="77777777" w:rsidR="005B6A5A" w:rsidRPr="005B6A5A" w:rsidRDefault="005B6A5A" w:rsidP="005B6A5A">
      <w:r w:rsidRPr="005B6A5A">
        <w:rPr>
          <w:rFonts w:hint="eastAsia"/>
        </w:rPr>
        <w:t>开发流程</w:t>
      </w:r>
    </w:p>
    <w:p w14:paraId="214D5084" w14:textId="77777777" w:rsidR="005B6A5A" w:rsidRPr="005B6A5A" w:rsidRDefault="005B6A5A" w:rsidP="005B6A5A">
      <w:r w:rsidRPr="005B6A5A">
        <w:tab/>
      </w:r>
      <w:r w:rsidRPr="005B6A5A">
        <w:t>1</w:t>
      </w:r>
      <w:r w:rsidRPr="005B6A5A">
        <w:rPr>
          <w:rFonts w:hint="eastAsia"/>
        </w:rPr>
        <w:t>由</w:t>
      </w:r>
      <w:r w:rsidRPr="005B6A5A">
        <w:t>Domain object -&gt; mapping-&gt;db</w:t>
      </w:r>
      <w:r w:rsidRPr="005B6A5A">
        <w:rPr>
          <w:rFonts w:hint="eastAsia"/>
        </w:rPr>
        <w:t>。</w:t>
      </w:r>
      <w:r w:rsidRPr="005B6A5A">
        <w:t>(</w:t>
      </w:r>
      <w:r w:rsidRPr="005B6A5A">
        <w:rPr>
          <w:rFonts w:hint="eastAsia"/>
        </w:rPr>
        <w:t>官方推荐</w:t>
      </w:r>
      <w:r w:rsidRPr="005B6A5A">
        <w:t>)</w:t>
      </w:r>
    </w:p>
    <w:p w14:paraId="2E169060" w14:textId="77777777" w:rsidR="005B6A5A" w:rsidRPr="005B6A5A" w:rsidRDefault="005B6A5A" w:rsidP="005B6A5A">
      <w:r w:rsidRPr="005B6A5A">
        <w:tab/>
      </w:r>
      <w:r w:rsidRPr="005B6A5A">
        <w:t>2</w:t>
      </w:r>
      <w:r w:rsidRPr="005B6A5A">
        <w:rPr>
          <w:rFonts w:hint="eastAsia"/>
        </w:rPr>
        <w:t>由</w:t>
      </w:r>
      <w:r w:rsidRPr="005B6A5A">
        <w:t>DB</w:t>
      </w:r>
      <w:r w:rsidRPr="005B6A5A">
        <w:rPr>
          <w:rFonts w:hint="eastAsia"/>
        </w:rPr>
        <w:t>开始，用工具生成</w:t>
      </w:r>
      <w:r w:rsidRPr="005B6A5A">
        <w:t>mapping</w:t>
      </w:r>
      <w:r w:rsidRPr="005B6A5A">
        <w:rPr>
          <w:rFonts w:hint="eastAsia"/>
        </w:rPr>
        <w:t>和</w:t>
      </w:r>
      <w:r w:rsidRPr="005B6A5A">
        <w:t>Domain object</w:t>
      </w:r>
      <w:r w:rsidRPr="005B6A5A">
        <w:rPr>
          <w:rFonts w:hint="eastAsia"/>
        </w:rPr>
        <w:t>。</w:t>
      </w:r>
      <w:r w:rsidRPr="005B6A5A">
        <w:t>(</w:t>
      </w:r>
      <w:r w:rsidRPr="005B6A5A">
        <w:rPr>
          <w:rFonts w:hint="eastAsia"/>
        </w:rPr>
        <w:t>使用较多</w:t>
      </w:r>
      <w:r w:rsidRPr="005B6A5A">
        <w:t>)</w:t>
      </w:r>
    </w:p>
    <w:p w14:paraId="32AD8419" w14:textId="77777777" w:rsidR="005B6A5A" w:rsidRPr="005B6A5A" w:rsidRDefault="005B6A5A" w:rsidP="005B6A5A">
      <w:r w:rsidRPr="005B6A5A">
        <w:tab/>
      </w:r>
      <w:r w:rsidRPr="005B6A5A">
        <w:t>3</w:t>
      </w:r>
      <w:r w:rsidRPr="005B6A5A">
        <w:rPr>
          <w:rFonts w:hint="eastAsia"/>
        </w:rPr>
        <w:t>由映射文件开始。</w:t>
      </w:r>
    </w:p>
    <w:p w14:paraId="45B18906" w14:textId="77777777" w:rsidR="005B6A5A" w:rsidRPr="005B6A5A" w:rsidRDefault="005B6A5A" w:rsidP="005B6A5A">
      <w:r w:rsidRPr="005B6A5A">
        <w:t>Domain Object</w:t>
      </w:r>
      <w:r w:rsidRPr="005B6A5A">
        <w:rPr>
          <w:rFonts w:hint="eastAsia"/>
        </w:rPr>
        <w:t>限制</w:t>
      </w:r>
    </w:p>
    <w:p w14:paraId="46E29222" w14:textId="77777777" w:rsidR="005B6A5A" w:rsidRPr="005B6A5A" w:rsidRDefault="005B6A5A" w:rsidP="005B6A5A">
      <w:r w:rsidRPr="005B6A5A">
        <w:tab/>
      </w:r>
      <w:r w:rsidRPr="005B6A5A">
        <w:t>1.</w:t>
      </w:r>
      <w:r w:rsidRPr="005B6A5A">
        <w:rPr>
          <w:rFonts w:hint="eastAsia"/>
        </w:rPr>
        <w:t>默认的构造方法</w:t>
      </w:r>
      <w:r w:rsidRPr="005B6A5A">
        <w:t>(</w:t>
      </w:r>
      <w:r w:rsidRPr="005B6A5A">
        <w:rPr>
          <w:rFonts w:hint="eastAsia"/>
        </w:rPr>
        <w:t>必须的</w:t>
      </w:r>
      <w:r w:rsidRPr="005B6A5A">
        <w:t>)</w:t>
      </w:r>
      <w:r w:rsidRPr="005B6A5A">
        <w:rPr>
          <w:rFonts w:hint="eastAsia"/>
        </w:rPr>
        <w:t>。</w:t>
      </w:r>
    </w:p>
    <w:p w14:paraId="7D0CEBDA" w14:textId="77777777" w:rsidR="005B6A5A" w:rsidRPr="005B6A5A" w:rsidRDefault="005B6A5A" w:rsidP="005B6A5A">
      <w:r w:rsidRPr="005B6A5A">
        <w:tab/>
      </w:r>
      <w:r w:rsidRPr="005B6A5A">
        <w:t>2</w:t>
      </w:r>
      <w:r w:rsidRPr="005B6A5A">
        <w:rPr>
          <w:rFonts w:hint="eastAsia"/>
        </w:rPr>
        <w:t>有无意义的标示符</w:t>
      </w:r>
      <w:r w:rsidRPr="005B6A5A">
        <w:t>id</w:t>
      </w:r>
      <w:r w:rsidRPr="005B6A5A">
        <w:rPr>
          <w:rFonts w:hint="eastAsia"/>
        </w:rPr>
        <w:t>（主键）</w:t>
      </w:r>
      <w:r w:rsidRPr="005B6A5A">
        <w:t>(</w:t>
      </w:r>
      <w:r w:rsidRPr="005B6A5A">
        <w:rPr>
          <w:rFonts w:hint="eastAsia"/>
        </w:rPr>
        <w:t>可选</w:t>
      </w:r>
      <w:r w:rsidRPr="005B6A5A">
        <w:t>)</w:t>
      </w:r>
    </w:p>
    <w:p w14:paraId="73C111AA" w14:textId="77777777" w:rsidR="005B6A5A" w:rsidRPr="005B6A5A" w:rsidRDefault="005B6A5A" w:rsidP="005B6A5A">
      <w:r w:rsidRPr="005B6A5A">
        <w:tab/>
      </w:r>
      <w:r w:rsidRPr="005B6A5A">
        <w:t>3</w:t>
      </w:r>
      <w:r w:rsidRPr="005B6A5A">
        <w:rPr>
          <w:rFonts w:hint="eastAsia"/>
        </w:rPr>
        <w:t>非</w:t>
      </w:r>
      <w:r w:rsidRPr="005B6A5A">
        <w:t>final</w:t>
      </w:r>
      <w:r w:rsidRPr="005B6A5A">
        <w:rPr>
          <w:rFonts w:hint="eastAsia"/>
        </w:rPr>
        <w:t>的，对懒加载有影响（可选）</w:t>
      </w:r>
    </w:p>
    <w:p w14:paraId="50CF902E" w14:textId="77777777" w:rsidR="005B6A5A" w:rsidRPr="005B6A5A" w:rsidRDefault="005B6A5A" w:rsidP="005B6A5A">
      <w:r w:rsidRPr="005B6A5A">
        <w:tab/>
      </w:r>
      <w:r w:rsidRPr="005B6A5A">
        <w:t>Domain Java Object(User)</w:t>
      </w:r>
    </w:p>
    <w:p w14:paraId="45DB246E" w14:textId="77777777" w:rsidR="005B6A5A" w:rsidRPr="005B6A5A" w:rsidRDefault="005B6A5A" w:rsidP="005B6A5A">
      <w:r w:rsidRPr="005B6A5A">
        <w:rPr>
          <w:b/>
          <w:bCs/>
        </w:rPr>
        <w:t>public</w:t>
      </w:r>
      <w:r w:rsidRPr="005B6A5A">
        <w:t xml:space="preserve"> </w:t>
      </w:r>
      <w:r w:rsidRPr="005B6A5A">
        <w:rPr>
          <w:b/>
          <w:bCs/>
        </w:rPr>
        <w:t>class</w:t>
      </w:r>
      <w:r w:rsidRPr="005B6A5A">
        <w:t xml:space="preserve"> User {</w:t>
      </w:r>
    </w:p>
    <w:p w14:paraId="03116323" w14:textId="77777777" w:rsidR="005B6A5A" w:rsidRPr="005B6A5A" w:rsidRDefault="005B6A5A" w:rsidP="005B6A5A">
      <w:r w:rsidRPr="005B6A5A">
        <w:rPr>
          <w:b/>
          <w:bCs/>
        </w:rPr>
        <w:tab/>
      </w:r>
      <w:r w:rsidRPr="005B6A5A">
        <w:rPr>
          <w:b/>
          <w:bCs/>
        </w:rPr>
        <w:t>private</w:t>
      </w:r>
      <w:r w:rsidRPr="005B6A5A">
        <w:t xml:space="preserve"> </w:t>
      </w:r>
      <w:r w:rsidRPr="005B6A5A">
        <w:rPr>
          <w:b/>
          <w:bCs/>
        </w:rPr>
        <w:t>int</w:t>
      </w:r>
      <w:r w:rsidRPr="005B6A5A">
        <w:t xml:space="preserve"> id;</w:t>
      </w:r>
    </w:p>
    <w:p w14:paraId="4D14DAA7" w14:textId="77777777" w:rsidR="005B6A5A" w:rsidRPr="005B6A5A" w:rsidRDefault="005B6A5A" w:rsidP="005B6A5A">
      <w:r w:rsidRPr="005B6A5A">
        <w:rPr>
          <w:b/>
          <w:bCs/>
        </w:rPr>
        <w:tab/>
      </w:r>
      <w:r w:rsidRPr="005B6A5A">
        <w:rPr>
          <w:b/>
          <w:bCs/>
        </w:rPr>
        <w:t>private</w:t>
      </w:r>
      <w:r w:rsidRPr="005B6A5A">
        <w:t xml:space="preserve"> String name;</w:t>
      </w:r>
    </w:p>
    <w:p w14:paraId="34152791" w14:textId="77777777" w:rsidR="005B6A5A" w:rsidRPr="005B6A5A" w:rsidRDefault="005B6A5A" w:rsidP="005B6A5A">
      <w:r w:rsidRPr="005B6A5A">
        <w:rPr>
          <w:b/>
          <w:bCs/>
        </w:rPr>
        <w:tab/>
      </w:r>
      <w:r w:rsidRPr="005B6A5A">
        <w:rPr>
          <w:b/>
          <w:bCs/>
        </w:rPr>
        <w:t>private</w:t>
      </w:r>
      <w:r w:rsidRPr="005B6A5A">
        <w:t xml:space="preserve"> Date birthDay;</w:t>
      </w:r>
    </w:p>
    <w:p w14:paraId="2A9BA990" w14:textId="77777777" w:rsidR="005B6A5A" w:rsidRPr="005B6A5A" w:rsidRDefault="005B6A5A" w:rsidP="005B6A5A">
      <w:r w:rsidRPr="005B6A5A">
        <w:tab/>
      </w:r>
      <w:r w:rsidRPr="005B6A5A">
        <w:rPr>
          <w:b/>
          <w:bCs/>
        </w:rPr>
        <w:t>//getter setter…</w:t>
      </w:r>
    </w:p>
    <w:p w14:paraId="30C4C285" w14:textId="77777777" w:rsidR="005B6A5A" w:rsidRPr="005B6A5A" w:rsidRDefault="005B6A5A" w:rsidP="005B6A5A">
      <w:r w:rsidRPr="005B6A5A">
        <w:lastRenderedPageBreak/>
        <w:t>}</w:t>
      </w:r>
    </w:p>
    <w:p w14:paraId="07672D8E" w14:textId="77777777" w:rsidR="005B6A5A" w:rsidRPr="005B6A5A" w:rsidRDefault="005B6A5A" w:rsidP="005B6A5A">
      <w:r w:rsidRPr="005B6A5A">
        <w:rPr>
          <w:b/>
          <w:bCs/>
        </w:rPr>
        <w:t>1.hbm.xml</w:t>
      </w:r>
    </w:p>
    <w:p w14:paraId="1C4B4DC5" w14:textId="77777777" w:rsidR="005B6A5A" w:rsidRPr="005B6A5A" w:rsidRDefault="005B6A5A" w:rsidP="005B6A5A">
      <w:r w:rsidRPr="005B6A5A">
        <w:t>&lt;?xml version="1.0"?&gt;</w:t>
      </w:r>
    </w:p>
    <w:p w14:paraId="0FF3465A" w14:textId="77777777" w:rsidR="005B6A5A" w:rsidRPr="005B6A5A" w:rsidRDefault="005B6A5A" w:rsidP="005B6A5A">
      <w:r w:rsidRPr="005B6A5A">
        <w:t>&lt;hibernate-mapping package=“cn.itcast.domain"&gt;</w:t>
      </w:r>
    </w:p>
    <w:p w14:paraId="02DE9EA0" w14:textId="77777777" w:rsidR="005B6A5A" w:rsidRPr="005B6A5A" w:rsidRDefault="005B6A5A" w:rsidP="005B6A5A">
      <w:r w:rsidRPr="005B6A5A">
        <w:t>&lt;class name="User" table="user"&gt;</w:t>
      </w:r>
    </w:p>
    <w:p w14:paraId="31780EE2" w14:textId="77777777" w:rsidR="005B6A5A" w:rsidRPr="005B6A5A" w:rsidRDefault="005B6A5A" w:rsidP="005B6A5A">
      <w:r w:rsidRPr="005B6A5A">
        <w:tab/>
      </w:r>
      <w:r w:rsidRPr="005B6A5A">
        <w:t>&lt;id name="id"&gt;</w:t>
      </w:r>
    </w:p>
    <w:p w14:paraId="65DFB4C4" w14:textId="77777777" w:rsidR="005B6A5A" w:rsidRPr="005B6A5A" w:rsidRDefault="005B6A5A" w:rsidP="005B6A5A">
      <w:r w:rsidRPr="005B6A5A">
        <w:tab/>
      </w:r>
      <w:r w:rsidRPr="005B6A5A">
        <w:tab/>
      </w:r>
      <w:r w:rsidRPr="005B6A5A">
        <w:t>&lt;generator class="native"/&gt;</w:t>
      </w:r>
    </w:p>
    <w:p w14:paraId="5226AAAE" w14:textId="77777777" w:rsidR="005B6A5A" w:rsidRPr="005B6A5A" w:rsidRDefault="005B6A5A" w:rsidP="005B6A5A">
      <w:r w:rsidRPr="005B6A5A">
        <w:tab/>
      </w:r>
      <w:r w:rsidRPr="005B6A5A">
        <w:t>&lt;/id&gt;</w:t>
      </w:r>
    </w:p>
    <w:p w14:paraId="306EA922" w14:textId="77777777" w:rsidR="005B6A5A" w:rsidRPr="005B6A5A" w:rsidRDefault="005B6A5A" w:rsidP="005B6A5A">
      <w:r w:rsidRPr="005B6A5A">
        <w:tab/>
      </w:r>
      <w:r w:rsidRPr="005B6A5A">
        <w:t>&lt;property name="name"/&gt;</w:t>
      </w:r>
    </w:p>
    <w:p w14:paraId="205B419D" w14:textId="77777777" w:rsidR="005B6A5A" w:rsidRPr="005B6A5A" w:rsidRDefault="005B6A5A" w:rsidP="005B6A5A">
      <w:r w:rsidRPr="005B6A5A">
        <w:tab/>
      </w:r>
      <w:r w:rsidRPr="005B6A5A">
        <w:t>&lt;property name="birthday”/&gt;</w:t>
      </w:r>
    </w:p>
    <w:p w14:paraId="67F0E9B7" w14:textId="77777777" w:rsidR="005B6A5A" w:rsidRPr="005B6A5A" w:rsidRDefault="005B6A5A" w:rsidP="005B6A5A">
      <w:r w:rsidRPr="005B6A5A">
        <w:t>&lt;/class&gt;</w:t>
      </w:r>
    </w:p>
    <w:p w14:paraId="20430ED6" w14:textId="77777777" w:rsidR="005B6A5A" w:rsidRPr="005B6A5A" w:rsidRDefault="005B6A5A" w:rsidP="005B6A5A">
      <w:r w:rsidRPr="005B6A5A">
        <w:t>&lt;/hibernate-mapping&gt;</w:t>
      </w:r>
    </w:p>
    <w:p w14:paraId="479CFD29" w14:textId="77777777" w:rsidR="005B6A5A" w:rsidRPr="005B6A5A" w:rsidRDefault="005B6A5A" w:rsidP="005B6A5A">
      <w:r w:rsidRPr="005B6A5A">
        <w:rPr>
          <w:rFonts w:hint="eastAsia"/>
        </w:rPr>
        <w:t>主键生成器，参考文档</w:t>
      </w:r>
      <w:r w:rsidRPr="005B6A5A">
        <w:t>P65 5.1.4</w:t>
      </w:r>
    </w:p>
    <w:p w14:paraId="6CA8EA6E" w14:textId="77777777" w:rsidR="005B6A5A" w:rsidRPr="005B6A5A" w:rsidRDefault="005B6A5A" w:rsidP="005B6A5A">
      <w:r w:rsidRPr="005B6A5A">
        <w:rPr>
          <w:b/>
          <w:bCs/>
        </w:rPr>
        <w:t>2.</w:t>
      </w:r>
      <w:r w:rsidRPr="005B6A5A">
        <w:rPr>
          <w:rFonts w:hint="eastAsia"/>
          <w:b/>
          <w:bCs/>
        </w:rPr>
        <w:t>详细信息见参考文档</w:t>
      </w:r>
      <w:r w:rsidRPr="005B6A5A">
        <w:rPr>
          <w:b/>
          <w:bCs/>
        </w:rPr>
        <w:t>P62</w:t>
      </w:r>
      <w:r w:rsidRPr="005B6A5A">
        <w:t xml:space="preserve"> </w:t>
      </w:r>
    </w:p>
    <w:p w14:paraId="27366451" w14:textId="77777777" w:rsidR="005B6A5A" w:rsidRPr="005B6A5A" w:rsidRDefault="005B6A5A" w:rsidP="005B6A5A">
      <w:r w:rsidRPr="005B6A5A">
        <w:rPr>
          <w:b/>
          <w:bCs/>
        </w:rPr>
        <w:t>Java</w:t>
      </w:r>
      <w:r w:rsidRPr="005B6A5A">
        <w:rPr>
          <w:rFonts w:hint="eastAsia"/>
          <w:b/>
          <w:bCs/>
        </w:rPr>
        <w:t>代码</w:t>
      </w:r>
    </w:p>
    <w:p w14:paraId="6CB32FB2" w14:textId="77777777" w:rsidR="005B6A5A" w:rsidRPr="005B6A5A" w:rsidRDefault="005B6A5A" w:rsidP="005B6A5A">
      <w:r w:rsidRPr="005B6A5A">
        <w:rPr>
          <w:b/>
          <w:bCs/>
        </w:rPr>
        <w:tab/>
      </w:r>
      <w:r w:rsidRPr="005B6A5A">
        <w:rPr>
          <w:b/>
          <w:bCs/>
        </w:rPr>
        <w:t>1.</w:t>
      </w:r>
      <w:r w:rsidRPr="005B6A5A">
        <w:rPr>
          <w:rFonts w:hint="eastAsia"/>
          <w:b/>
          <w:bCs/>
        </w:rPr>
        <w:t>初始化代码</w:t>
      </w:r>
      <w:r w:rsidRPr="005B6A5A">
        <w:rPr>
          <w:b/>
          <w:bCs/>
        </w:rPr>
        <w:t>(</w:t>
      </w:r>
      <w:r w:rsidRPr="005B6A5A">
        <w:rPr>
          <w:rFonts w:hint="eastAsia"/>
          <w:b/>
          <w:bCs/>
        </w:rPr>
        <w:t>只做一次</w:t>
      </w:r>
      <w:r w:rsidRPr="005B6A5A">
        <w:rPr>
          <w:b/>
          <w:bCs/>
        </w:rPr>
        <w:t>)</w:t>
      </w:r>
    </w:p>
    <w:p w14:paraId="3139A950" w14:textId="77777777" w:rsidR="005B6A5A" w:rsidRPr="005B6A5A" w:rsidRDefault="005B6A5A" w:rsidP="005B6A5A">
      <w:r w:rsidRPr="005B6A5A">
        <w:rPr>
          <w:i/>
          <w:iCs/>
        </w:rPr>
        <w:tab/>
      </w:r>
      <w:r w:rsidRPr="005B6A5A">
        <w:t xml:space="preserve"> Configuration cfg = new Configuration();</w:t>
      </w:r>
    </w:p>
    <w:p w14:paraId="0C214067" w14:textId="77777777" w:rsidR="005B6A5A" w:rsidRPr="005B6A5A" w:rsidRDefault="005B6A5A" w:rsidP="005B6A5A">
      <w:r w:rsidRPr="005B6A5A">
        <w:tab/>
      </w:r>
      <w:r w:rsidRPr="005B6A5A">
        <w:t xml:space="preserve"> cfg.configure(“config.cfg.xml”);</w:t>
      </w:r>
    </w:p>
    <w:p w14:paraId="72B056D4" w14:textId="77777777" w:rsidR="005B6A5A" w:rsidRPr="005B6A5A" w:rsidRDefault="005B6A5A" w:rsidP="005B6A5A">
      <w:r w:rsidRPr="005B6A5A">
        <w:tab/>
      </w:r>
      <w:r w:rsidRPr="005B6A5A">
        <w:t xml:space="preserve"> </w:t>
      </w:r>
      <w:r w:rsidRPr="005B6A5A">
        <w:rPr>
          <w:rFonts w:hint="eastAsia"/>
        </w:rPr>
        <w:t>也可以通过</w:t>
      </w:r>
      <w:r w:rsidRPr="005B6A5A">
        <w:t>cfg.setProperty</w:t>
      </w:r>
      <w:r w:rsidRPr="005B6A5A">
        <w:rPr>
          <w:rFonts w:hint="eastAsia"/>
        </w:rPr>
        <w:t>设置属性。</w:t>
      </w:r>
    </w:p>
    <w:p w14:paraId="71FFF1AF" w14:textId="77777777" w:rsidR="005B6A5A" w:rsidRPr="005B6A5A" w:rsidRDefault="005B6A5A" w:rsidP="005B6A5A">
      <w:r w:rsidRPr="005B6A5A">
        <w:tab/>
      </w:r>
      <w:r w:rsidRPr="005B6A5A">
        <w:t xml:space="preserve"> SessionFactory sessionFactory = cfg.buildSessionFactory();</w:t>
      </w:r>
      <w:r w:rsidRPr="005B6A5A">
        <w:tab/>
      </w:r>
      <w:r w:rsidRPr="005B6A5A">
        <w:t xml:space="preserve"> </w:t>
      </w:r>
    </w:p>
    <w:p w14:paraId="02E7AB5B" w14:textId="77777777" w:rsidR="005B6A5A" w:rsidRPr="005B6A5A" w:rsidRDefault="005B6A5A" w:rsidP="005B6A5A">
      <w:r w:rsidRPr="005B6A5A">
        <w:rPr>
          <w:b/>
          <w:bCs/>
        </w:rPr>
        <w:tab/>
      </w:r>
      <w:r w:rsidRPr="005B6A5A">
        <w:rPr>
          <w:b/>
          <w:bCs/>
        </w:rPr>
        <w:t>2.</w:t>
      </w:r>
      <w:r w:rsidRPr="005B6A5A">
        <w:rPr>
          <w:rFonts w:hint="eastAsia"/>
          <w:b/>
          <w:bCs/>
        </w:rPr>
        <w:t>模板代码</w:t>
      </w:r>
    </w:p>
    <w:p w14:paraId="0CA58160" w14:textId="77777777" w:rsidR="005B6A5A" w:rsidRPr="005B6A5A" w:rsidRDefault="005B6A5A" w:rsidP="005B6A5A">
      <w:r w:rsidRPr="005B6A5A">
        <w:t>Session session = null;Transaction tx = null;</w:t>
      </w:r>
    </w:p>
    <w:p w14:paraId="44610603" w14:textId="77777777" w:rsidR="005B6A5A" w:rsidRPr="005B6A5A" w:rsidRDefault="005B6A5A" w:rsidP="005B6A5A">
      <w:r w:rsidRPr="005B6A5A">
        <w:t>try{</w:t>
      </w:r>
    </w:p>
    <w:p w14:paraId="59306C28" w14:textId="77777777" w:rsidR="005B6A5A" w:rsidRPr="005B6A5A" w:rsidRDefault="005B6A5A" w:rsidP="005B6A5A">
      <w:r w:rsidRPr="005B6A5A">
        <w:tab/>
      </w:r>
      <w:r w:rsidRPr="005B6A5A">
        <w:t>session = sessionFactory.openSession();</w:t>
      </w:r>
    </w:p>
    <w:p w14:paraId="31B22B99" w14:textId="77777777" w:rsidR="005B6A5A" w:rsidRPr="005B6A5A" w:rsidRDefault="005B6A5A" w:rsidP="005B6A5A">
      <w:r w:rsidRPr="005B6A5A">
        <w:tab/>
      </w:r>
      <w:r w:rsidRPr="005B6A5A">
        <w:t>tx = session.beginTransaction();</w:t>
      </w:r>
    </w:p>
    <w:p w14:paraId="1B3F6A18" w14:textId="77777777" w:rsidR="005B6A5A" w:rsidRPr="005B6A5A" w:rsidRDefault="005B6A5A" w:rsidP="005B6A5A">
      <w:r w:rsidRPr="005B6A5A">
        <w:tab/>
      </w:r>
      <w:r w:rsidRPr="005B6A5A">
        <w:t>//…</w:t>
      </w:r>
      <w:r w:rsidRPr="005B6A5A">
        <w:rPr>
          <w:rFonts w:hint="eastAsia"/>
        </w:rPr>
        <w:t>你的代码</w:t>
      </w:r>
      <w:r w:rsidRPr="005B6A5A">
        <w:t>save,delete,update,get…</w:t>
      </w:r>
    </w:p>
    <w:p w14:paraId="6AD5E891" w14:textId="77777777" w:rsidR="005B6A5A" w:rsidRPr="005B6A5A" w:rsidRDefault="005B6A5A" w:rsidP="005B6A5A">
      <w:r w:rsidRPr="005B6A5A">
        <w:tab/>
      </w:r>
      <w:r w:rsidRPr="005B6A5A">
        <w:t>tx.commit();</w:t>
      </w:r>
    </w:p>
    <w:p w14:paraId="2B47F851" w14:textId="77777777" w:rsidR="005B6A5A" w:rsidRPr="005B6A5A" w:rsidRDefault="005B6A5A" w:rsidP="005B6A5A">
      <w:r w:rsidRPr="005B6A5A">
        <w:t>}catch(Exception e){</w:t>
      </w:r>
    </w:p>
    <w:p w14:paraId="030DF5CD" w14:textId="77777777" w:rsidR="005B6A5A" w:rsidRPr="005B6A5A" w:rsidRDefault="005B6A5A" w:rsidP="005B6A5A">
      <w:r w:rsidRPr="005B6A5A">
        <w:tab/>
      </w:r>
      <w:r w:rsidRPr="005B6A5A">
        <w:t>if(tx !=null)tx.rollback();throw e;</w:t>
      </w:r>
    </w:p>
    <w:p w14:paraId="499B59B1" w14:textId="77777777" w:rsidR="005B6A5A" w:rsidRPr="005B6A5A" w:rsidRDefault="005B6A5A" w:rsidP="005B6A5A">
      <w:r w:rsidRPr="005B6A5A">
        <w:t>}finally{</w:t>
      </w:r>
    </w:p>
    <w:p w14:paraId="67CCB930" w14:textId="77777777" w:rsidR="005B6A5A" w:rsidRPr="005B6A5A" w:rsidRDefault="005B6A5A" w:rsidP="005B6A5A">
      <w:r w:rsidRPr="005B6A5A">
        <w:tab/>
      </w:r>
      <w:r w:rsidRPr="005B6A5A">
        <w:t>if(session != null)session.close();</w:t>
      </w:r>
    </w:p>
    <w:p w14:paraId="33E947C5" w14:textId="77777777" w:rsidR="005B6A5A" w:rsidRPr="005B6A5A" w:rsidRDefault="005B6A5A" w:rsidP="005B6A5A">
      <w:r w:rsidRPr="005B6A5A">
        <w:t xml:space="preserve">} </w:t>
      </w:r>
    </w:p>
    <w:p w14:paraId="17732889" w14:textId="77777777" w:rsidR="005B6A5A" w:rsidRPr="005B6A5A" w:rsidRDefault="005B6A5A" w:rsidP="005B6A5A">
      <w:r w:rsidRPr="005B6A5A">
        <w:rPr>
          <w:rFonts w:hint="eastAsia"/>
        </w:rPr>
        <w:t>Session</w:t>
      </w:r>
      <w:r w:rsidRPr="005B6A5A">
        <w:rPr>
          <w:rFonts w:hint="eastAsia"/>
        </w:rPr>
        <w:t>的几个主要方法</w:t>
      </w:r>
    </w:p>
    <w:p w14:paraId="37E6CCB0" w14:textId="77777777" w:rsidR="005B6A5A" w:rsidRPr="005B6A5A" w:rsidRDefault="005B6A5A" w:rsidP="005B6A5A">
      <w:r w:rsidRPr="005B6A5A">
        <w:rPr>
          <w:rFonts w:hint="eastAsia"/>
        </w:rPr>
        <w:tab/>
      </w:r>
      <w:r w:rsidRPr="005B6A5A">
        <w:rPr>
          <w:rFonts w:hint="eastAsia"/>
        </w:rPr>
        <w:t>1.save,persist</w:t>
      </w:r>
      <w:r w:rsidRPr="005B6A5A">
        <w:rPr>
          <w:rFonts w:hint="eastAsia"/>
        </w:rPr>
        <w:t>保存数据，</w:t>
      </w:r>
      <w:r w:rsidRPr="005B6A5A">
        <w:rPr>
          <w:rFonts w:hint="eastAsia"/>
        </w:rPr>
        <w:t>persist</w:t>
      </w:r>
      <w:r w:rsidRPr="005B6A5A">
        <w:rPr>
          <w:rFonts w:hint="eastAsia"/>
        </w:rPr>
        <w:t>在事务外不会产生</w:t>
      </w:r>
      <w:r w:rsidRPr="005B6A5A">
        <w:rPr>
          <w:rFonts w:hint="eastAsia"/>
        </w:rPr>
        <w:t>insert</w:t>
      </w:r>
      <w:r w:rsidRPr="005B6A5A">
        <w:rPr>
          <w:rFonts w:hint="eastAsia"/>
        </w:rPr>
        <w:t>语句。</w:t>
      </w:r>
    </w:p>
    <w:p w14:paraId="2C474944" w14:textId="77777777" w:rsidR="005B6A5A" w:rsidRPr="005B6A5A" w:rsidRDefault="005B6A5A" w:rsidP="005B6A5A">
      <w:r w:rsidRPr="005B6A5A">
        <w:rPr>
          <w:rFonts w:hint="eastAsia"/>
        </w:rPr>
        <w:tab/>
      </w:r>
      <w:r w:rsidRPr="005B6A5A">
        <w:rPr>
          <w:rFonts w:hint="eastAsia"/>
        </w:rPr>
        <w:t>2.delete,</w:t>
      </w:r>
      <w:r w:rsidRPr="005B6A5A">
        <w:rPr>
          <w:rFonts w:hint="eastAsia"/>
        </w:rPr>
        <w:t>删除对象</w:t>
      </w:r>
    </w:p>
    <w:p w14:paraId="45D27A90" w14:textId="77777777" w:rsidR="005B6A5A" w:rsidRPr="005B6A5A" w:rsidRDefault="005B6A5A" w:rsidP="005B6A5A">
      <w:r w:rsidRPr="005B6A5A">
        <w:rPr>
          <w:rFonts w:hint="eastAsia"/>
        </w:rPr>
        <w:tab/>
      </w:r>
      <w:r w:rsidRPr="005B6A5A">
        <w:rPr>
          <w:rFonts w:hint="eastAsia"/>
        </w:rPr>
        <w:t>3.update,</w:t>
      </w:r>
      <w:r w:rsidRPr="005B6A5A">
        <w:rPr>
          <w:rFonts w:hint="eastAsia"/>
        </w:rPr>
        <w:t>更新对象，如果数据库中没有记录，会出现异常。</w:t>
      </w:r>
    </w:p>
    <w:p w14:paraId="36B4BD61" w14:textId="77777777" w:rsidR="005B6A5A" w:rsidRPr="005B6A5A" w:rsidRDefault="005B6A5A" w:rsidP="005B6A5A">
      <w:r w:rsidRPr="005B6A5A">
        <w:rPr>
          <w:rFonts w:hint="eastAsia"/>
        </w:rPr>
        <w:tab/>
      </w:r>
      <w:r w:rsidRPr="005B6A5A">
        <w:rPr>
          <w:rFonts w:hint="eastAsia"/>
        </w:rPr>
        <w:t>4.get,</w:t>
      </w:r>
      <w:r w:rsidRPr="005B6A5A">
        <w:rPr>
          <w:rFonts w:hint="eastAsia"/>
        </w:rPr>
        <w:t>根据</w:t>
      </w:r>
      <w:r w:rsidRPr="005B6A5A">
        <w:rPr>
          <w:rFonts w:hint="eastAsia"/>
        </w:rPr>
        <w:t>ID</w:t>
      </w:r>
      <w:r w:rsidRPr="005B6A5A">
        <w:rPr>
          <w:rFonts w:hint="eastAsia"/>
        </w:rPr>
        <w:t>查，会立刻访问数据库。</w:t>
      </w:r>
    </w:p>
    <w:p w14:paraId="4ED20EA0" w14:textId="77777777" w:rsidR="005B6A5A" w:rsidRPr="005B6A5A" w:rsidRDefault="005B6A5A" w:rsidP="005B6A5A">
      <w:r w:rsidRPr="005B6A5A">
        <w:rPr>
          <w:rFonts w:hint="eastAsia"/>
        </w:rPr>
        <w:tab/>
      </w:r>
      <w:r w:rsidRPr="005B6A5A">
        <w:rPr>
          <w:rFonts w:hint="eastAsia"/>
        </w:rPr>
        <w:t>5.Load</w:t>
      </w:r>
      <w:r w:rsidRPr="005B6A5A">
        <w:rPr>
          <w:rFonts w:hint="eastAsia"/>
        </w:rPr>
        <w:t>，根据</w:t>
      </w:r>
      <w:r w:rsidRPr="005B6A5A">
        <w:rPr>
          <w:rFonts w:hint="eastAsia"/>
        </w:rPr>
        <w:t>ID</w:t>
      </w:r>
      <w:r w:rsidRPr="005B6A5A">
        <w:rPr>
          <w:rFonts w:hint="eastAsia"/>
        </w:rPr>
        <w:t>查，</w:t>
      </w:r>
      <w:r w:rsidRPr="005B6A5A">
        <w:rPr>
          <w:rFonts w:hint="eastAsia"/>
        </w:rPr>
        <w:t>(</w:t>
      </w:r>
      <w:r w:rsidRPr="005B6A5A">
        <w:rPr>
          <w:rFonts w:hint="eastAsia"/>
        </w:rPr>
        <w:t>返回的是代理，不会立即访问数据库</w:t>
      </w:r>
      <w:r w:rsidRPr="005B6A5A">
        <w:rPr>
          <w:rFonts w:hint="eastAsia"/>
        </w:rPr>
        <w:t>)</w:t>
      </w:r>
      <w:r w:rsidRPr="005B6A5A">
        <w:rPr>
          <w:rFonts w:hint="eastAsia"/>
        </w:rPr>
        <w:t>。</w:t>
      </w:r>
    </w:p>
    <w:p w14:paraId="6B87E88A" w14:textId="77777777" w:rsidR="005B6A5A" w:rsidRPr="005B6A5A" w:rsidRDefault="005B6A5A" w:rsidP="005B6A5A">
      <w:r w:rsidRPr="005B6A5A">
        <w:rPr>
          <w:rFonts w:hint="eastAsia"/>
        </w:rPr>
        <w:tab/>
      </w:r>
      <w:r w:rsidRPr="005B6A5A">
        <w:rPr>
          <w:rFonts w:hint="eastAsia"/>
        </w:rPr>
        <w:t>6.saveOrUpdate,merge(</w:t>
      </w:r>
      <w:r w:rsidRPr="005B6A5A">
        <w:rPr>
          <w:rFonts w:hint="eastAsia"/>
        </w:rPr>
        <w:t>根据</w:t>
      </w:r>
      <w:r w:rsidRPr="005B6A5A">
        <w:rPr>
          <w:rFonts w:hint="eastAsia"/>
        </w:rPr>
        <w:t>ID</w:t>
      </w:r>
      <w:r w:rsidRPr="005B6A5A">
        <w:rPr>
          <w:rFonts w:hint="eastAsia"/>
        </w:rPr>
        <w:t>和</w:t>
      </w:r>
      <w:r w:rsidRPr="005B6A5A">
        <w:rPr>
          <w:rFonts w:hint="eastAsia"/>
        </w:rPr>
        <w:t>version</w:t>
      </w:r>
      <w:r w:rsidRPr="005B6A5A">
        <w:rPr>
          <w:rFonts w:hint="eastAsia"/>
        </w:rPr>
        <w:t>的值来确定是</w:t>
      </w:r>
      <w:r w:rsidRPr="005B6A5A">
        <w:rPr>
          <w:rFonts w:hint="eastAsia"/>
        </w:rPr>
        <w:t>save</w:t>
      </w:r>
      <w:r w:rsidRPr="005B6A5A">
        <w:rPr>
          <w:rFonts w:hint="eastAsia"/>
        </w:rPr>
        <w:t>或</w:t>
      </w:r>
      <w:r w:rsidRPr="005B6A5A">
        <w:rPr>
          <w:rFonts w:hint="eastAsia"/>
        </w:rPr>
        <w:t>update),</w:t>
      </w:r>
      <w:r w:rsidRPr="005B6A5A">
        <w:rPr>
          <w:rFonts w:hint="eastAsia"/>
        </w:rPr>
        <w:t>调用</w:t>
      </w:r>
      <w:r w:rsidRPr="005B6A5A">
        <w:rPr>
          <w:rFonts w:hint="eastAsia"/>
        </w:rPr>
        <w:t>merge</w:t>
      </w:r>
      <w:r w:rsidRPr="005B6A5A">
        <w:rPr>
          <w:rFonts w:hint="eastAsia"/>
        </w:rPr>
        <w:t>你的对象还是托管的。</w:t>
      </w:r>
    </w:p>
    <w:p w14:paraId="57F0DCDC" w14:textId="77777777" w:rsidR="00C70A52" w:rsidRPr="005B6A5A" w:rsidRDefault="005B6A5A" w:rsidP="005B6A5A">
      <w:r w:rsidRPr="005B6A5A">
        <w:rPr>
          <w:rFonts w:hint="eastAsia"/>
        </w:rPr>
        <w:tab/>
      </w:r>
      <w:r w:rsidRPr="005B6A5A">
        <w:rPr>
          <w:rFonts w:hint="eastAsia"/>
        </w:rPr>
        <w:t>7.lock(</w:t>
      </w:r>
      <w:r w:rsidRPr="005B6A5A">
        <w:rPr>
          <w:rFonts w:hint="eastAsia"/>
        </w:rPr>
        <w:t>把对象变成持久对象，但不会同步对象的状态</w:t>
      </w:r>
      <w:r w:rsidRPr="005B6A5A">
        <w:rPr>
          <w:rFonts w:hint="eastAsia"/>
        </w:rPr>
        <w:t>)</w:t>
      </w:r>
      <w:r w:rsidRPr="005B6A5A">
        <w:rPr>
          <w:rFonts w:hint="eastAsia"/>
        </w:rPr>
        <w:t>。</w:t>
      </w:r>
    </w:p>
    <w:p w14:paraId="4E55BEF6" w14:textId="77777777" w:rsidR="00C70A52" w:rsidRDefault="005B6A5A" w:rsidP="005B6A5A">
      <w:pPr>
        <w:pStyle w:val="1"/>
      </w:pPr>
      <w:bookmarkStart w:id="4" w:name="_Toc426709407"/>
      <w:r>
        <w:rPr>
          <w:rFonts w:hint="eastAsia"/>
        </w:rPr>
        <w:lastRenderedPageBreak/>
        <w:t>4.</w:t>
      </w:r>
      <w:r w:rsidRPr="005B6A5A">
        <w:rPr>
          <w:rFonts w:hint="eastAsia"/>
        </w:rPr>
        <w:t xml:space="preserve"> </w:t>
      </w:r>
      <w:r w:rsidRPr="005B6A5A">
        <w:rPr>
          <w:rFonts w:hint="eastAsia"/>
        </w:rPr>
        <w:t>对象状态</w:t>
      </w:r>
      <w:bookmarkEnd w:id="4"/>
    </w:p>
    <w:p w14:paraId="4A8BB171" w14:textId="77777777" w:rsidR="005B6A5A" w:rsidRPr="005B6A5A" w:rsidRDefault="005B6A5A" w:rsidP="005B6A5A">
      <w:r w:rsidRPr="005B6A5A">
        <w:rPr>
          <w:rFonts w:hint="eastAsia"/>
        </w:rPr>
        <w:t>瞬时</w:t>
      </w:r>
      <w:r w:rsidRPr="005B6A5A">
        <w:rPr>
          <w:rFonts w:hint="eastAsia"/>
        </w:rPr>
        <w:t>(transient)</w:t>
      </w:r>
      <w:r w:rsidRPr="005B6A5A">
        <w:rPr>
          <w:rFonts w:hint="eastAsia"/>
        </w:rPr>
        <w:t>：数据库中没有数据与之对应，超过作用域会被</w:t>
      </w:r>
      <w:r w:rsidRPr="005B6A5A">
        <w:rPr>
          <w:rFonts w:hint="eastAsia"/>
        </w:rPr>
        <w:t>JVM</w:t>
      </w:r>
      <w:r w:rsidRPr="005B6A5A">
        <w:rPr>
          <w:rFonts w:hint="eastAsia"/>
        </w:rPr>
        <w:t>垃圾回收器回收，一般是</w:t>
      </w:r>
      <w:r w:rsidRPr="005B6A5A">
        <w:rPr>
          <w:rFonts w:hint="eastAsia"/>
        </w:rPr>
        <w:t>new</w:t>
      </w:r>
      <w:r w:rsidRPr="005B6A5A">
        <w:rPr>
          <w:rFonts w:hint="eastAsia"/>
        </w:rPr>
        <w:t>出来且与</w:t>
      </w:r>
      <w:r w:rsidRPr="005B6A5A">
        <w:rPr>
          <w:rFonts w:hint="eastAsia"/>
        </w:rPr>
        <w:t>session</w:t>
      </w:r>
      <w:r w:rsidRPr="005B6A5A">
        <w:rPr>
          <w:rFonts w:hint="eastAsia"/>
        </w:rPr>
        <w:t>没有关联的对象。</w:t>
      </w:r>
    </w:p>
    <w:p w14:paraId="6C23203A" w14:textId="77777777" w:rsidR="005B6A5A" w:rsidRPr="005B6A5A" w:rsidRDefault="005B6A5A" w:rsidP="005B6A5A">
      <w:r w:rsidRPr="005B6A5A">
        <w:rPr>
          <w:rFonts w:hint="eastAsia"/>
        </w:rPr>
        <w:t>持久</w:t>
      </w:r>
      <w:r w:rsidRPr="005B6A5A">
        <w:rPr>
          <w:rFonts w:hint="eastAsia"/>
        </w:rPr>
        <w:t>(persistent)</w:t>
      </w:r>
      <w:r w:rsidRPr="005B6A5A">
        <w:rPr>
          <w:rFonts w:hint="eastAsia"/>
        </w:rPr>
        <w:t>：数据库中有数据与之对应，当前与</w:t>
      </w:r>
      <w:r w:rsidRPr="005B6A5A">
        <w:rPr>
          <w:rFonts w:hint="eastAsia"/>
        </w:rPr>
        <w:t>session</w:t>
      </w:r>
      <w:r w:rsidRPr="005B6A5A">
        <w:rPr>
          <w:rFonts w:hint="eastAsia"/>
        </w:rPr>
        <w:t>有关联，并且相关联的</w:t>
      </w:r>
      <w:r w:rsidRPr="005B6A5A">
        <w:rPr>
          <w:rFonts w:hint="eastAsia"/>
        </w:rPr>
        <w:t>session</w:t>
      </w:r>
      <w:r w:rsidRPr="005B6A5A">
        <w:rPr>
          <w:rFonts w:hint="eastAsia"/>
        </w:rPr>
        <w:t>没有关闭，事务没有提交；持久对象状态发生改变，在事务提交时会影响到数据库</w:t>
      </w:r>
      <w:r w:rsidRPr="005B6A5A">
        <w:rPr>
          <w:rFonts w:hint="eastAsia"/>
        </w:rPr>
        <w:t>(hibernate</w:t>
      </w:r>
      <w:r w:rsidRPr="005B6A5A">
        <w:rPr>
          <w:rFonts w:hint="eastAsia"/>
        </w:rPr>
        <w:t>能检测到</w:t>
      </w:r>
      <w:r w:rsidRPr="005B6A5A">
        <w:rPr>
          <w:rFonts w:hint="eastAsia"/>
        </w:rPr>
        <w:t>)</w:t>
      </w:r>
      <w:r w:rsidRPr="005B6A5A">
        <w:rPr>
          <w:rFonts w:hint="eastAsia"/>
        </w:rPr>
        <w:t>。</w:t>
      </w:r>
    </w:p>
    <w:p w14:paraId="1A984BA8" w14:textId="77777777" w:rsidR="00C70A52" w:rsidRPr="005B6A5A" w:rsidRDefault="005B6A5A" w:rsidP="005B6A5A">
      <w:r w:rsidRPr="005B6A5A">
        <w:rPr>
          <w:rFonts w:hint="eastAsia"/>
        </w:rPr>
        <w:t>脱管</w:t>
      </w:r>
      <w:r w:rsidRPr="005B6A5A">
        <w:rPr>
          <w:rFonts w:hint="eastAsia"/>
        </w:rPr>
        <w:t>(detached)</w:t>
      </w:r>
      <w:r w:rsidRPr="005B6A5A">
        <w:rPr>
          <w:rFonts w:hint="eastAsia"/>
        </w:rPr>
        <w:t>：数据库中有数据与之对应，但当前没有</w:t>
      </w:r>
      <w:r w:rsidRPr="005B6A5A">
        <w:rPr>
          <w:rFonts w:hint="eastAsia"/>
        </w:rPr>
        <w:t>session</w:t>
      </w:r>
      <w:r w:rsidRPr="005B6A5A">
        <w:rPr>
          <w:rFonts w:hint="eastAsia"/>
        </w:rPr>
        <w:t>与之关联；托管对象状态发生改变，</w:t>
      </w:r>
      <w:r w:rsidRPr="005B6A5A">
        <w:rPr>
          <w:rFonts w:hint="eastAsia"/>
        </w:rPr>
        <w:t>hibernate</w:t>
      </w:r>
      <w:r w:rsidRPr="005B6A5A">
        <w:rPr>
          <w:rFonts w:hint="eastAsia"/>
        </w:rPr>
        <w:t>不能检测到。</w:t>
      </w:r>
    </w:p>
    <w:p w14:paraId="5F9B25CD" w14:textId="77777777" w:rsidR="00C70A52" w:rsidRDefault="005B6A5A">
      <w:r w:rsidRPr="005B6A5A">
        <w:rPr>
          <w:noProof/>
        </w:rPr>
        <w:drawing>
          <wp:inline distT="0" distB="0" distL="0" distR="0" wp14:anchorId="7D8A2E0F" wp14:editId="3915EA30">
            <wp:extent cx="5274310" cy="3531235"/>
            <wp:effectExtent l="0" t="0" r="2540" b="0"/>
            <wp:docPr id="235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7"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531235"/>
                    </a:xfrm>
                    <a:prstGeom prst="rect">
                      <a:avLst/>
                    </a:prstGeom>
                    <a:noFill/>
                    <a:ln>
                      <a:noFill/>
                    </a:ln>
                    <a:extLst/>
                  </pic:spPr>
                </pic:pic>
              </a:graphicData>
            </a:graphic>
          </wp:inline>
        </w:drawing>
      </w:r>
    </w:p>
    <w:p w14:paraId="5E060509" w14:textId="77777777" w:rsidR="00C70A52" w:rsidRDefault="005B6A5A" w:rsidP="005B6A5A">
      <w:pPr>
        <w:pStyle w:val="1"/>
      </w:pPr>
      <w:bookmarkStart w:id="5" w:name="_Toc426709408"/>
      <w:r>
        <w:rPr>
          <w:rFonts w:hint="eastAsia"/>
        </w:rPr>
        <w:t>5.</w:t>
      </w:r>
      <w:r w:rsidRPr="005B6A5A">
        <w:rPr>
          <w:rFonts w:hint="eastAsia"/>
        </w:rPr>
        <w:t xml:space="preserve"> HQL</w:t>
      </w:r>
      <w:r w:rsidRPr="005B6A5A">
        <w:rPr>
          <w:rFonts w:hint="eastAsia"/>
        </w:rPr>
        <w:t>和</w:t>
      </w:r>
      <w:r w:rsidRPr="005B6A5A">
        <w:rPr>
          <w:rFonts w:hint="eastAsia"/>
        </w:rPr>
        <w:t>Criteria</w:t>
      </w:r>
      <w:bookmarkEnd w:id="5"/>
    </w:p>
    <w:p w14:paraId="27FC02C3" w14:textId="77777777" w:rsidR="005B6A5A" w:rsidRPr="005B6A5A" w:rsidRDefault="005B6A5A" w:rsidP="005B6A5A">
      <w:r w:rsidRPr="005B6A5A">
        <w:t>HQL(Hibernate Query Language)</w:t>
      </w:r>
    </w:p>
    <w:p w14:paraId="0A02BA2D" w14:textId="77777777" w:rsidR="005B6A5A" w:rsidRPr="005B6A5A" w:rsidRDefault="005B6A5A" w:rsidP="005B6A5A">
      <w:r w:rsidRPr="005B6A5A">
        <w:rPr>
          <w:rFonts w:hint="eastAsia"/>
        </w:rPr>
        <w:tab/>
      </w:r>
      <w:r w:rsidRPr="005B6A5A">
        <w:rPr>
          <w:rFonts w:hint="eastAsia"/>
        </w:rPr>
        <w:t>面向对象的查询语言，与</w:t>
      </w:r>
      <w:r w:rsidRPr="005B6A5A">
        <w:rPr>
          <w:rFonts w:hint="eastAsia"/>
        </w:rPr>
        <w:t>SQL</w:t>
      </w:r>
      <w:r w:rsidRPr="005B6A5A">
        <w:rPr>
          <w:rFonts w:hint="eastAsia"/>
        </w:rPr>
        <w:t>不同，</w:t>
      </w:r>
      <w:r w:rsidRPr="005B6A5A">
        <w:rPr>
          <w:rFonts w:hint="eastAsia"/>
        </w:rPr>
        <w:t>HQL</w:t>
      </w:r>
      <w:r w:rsidRPr="005B6A5A">
        <w:rPr>
          <w:rFonts w:hint="eastAsia"/>
        </w:rPr>
        <w:t>中的对象名是区分大小写的（除了</w:t>
      </w:r>
      <w:r w:rsidRPr="005B6A5A">
        <w:rPr>
          <w:rFonts w:hint="eastAsia"/>
        </w:rPr>
        <w:t>JAVA</w:t>
      </w:r>
      <w:r w:rsidRPr="005B6A5A">
        <w:rPr>
          <w:rFonts w:hint="eastAsia"/>
        </w:rPr>
        <w:t>类和属性其他部分不区分大小写）；</w:t>
      </w:r>
      <w:r w:rsidRPr="005B6A5A">
        <w:rPr>
          <w:rFonts w:hint="eastAsia"/>
        </w:rPr>
        <w:t>HQL</w:t>
      </w:r>
      <w:r w:rsidRPr="005B6A5A">
        <w:rPr>
          <w:rFonts w:hint="eastAsia"/>
        </w:rPr>
        <w:t>中查的是对象而不是和表，并且支持多态；</w:t>
      </w:r>
      <w:r w:rsidRPr="005B6A5A">
        <w:rPr>
          <w:rFonts w:hint="eastAsia"/>
        </w:rPr>
        <w:t>HQL</w:t>
      </w:r>
      <w:r w:rsidRPr="005B6A5A">
        <w:rPr>
          <w:rFonts w:hint="eastAsia"/>
        </w:rPr>
        <w:t>主要通过</w:t>
      </w:r>
      <w:r w:rsidRPr="005B6A5A">
        <w:rPr>
          <w:rFonts w:hint="eastAsia"/>
        </w:rPr>
        <w:t>Query</w:t>
      </w:r>
      <w:r w:rsidRPr="005B6A5A">
        <w:rPr>
          <w:rFonts w:hint="eastAsia"/>
        </w:rPr>
        <w:t>来操作，</w:t>
      </w:r>
      <w:r w:rsidRPr="005B6A5A">
        <w:rPr>
          <w:rFonts w:hint="eastAsia"/>
        </w:rPr>
        <w:t>Query</w:t>
      </w:r>
      <w:r w:rsidRPr="005B6A5A">
        <w:rPr>
          <w:rFonts w:hint="eastAsia"/>
        </w:rPr>
        <w:t>的创建方式：</w:t>
      </w:r>
    </w:p>
    <w:p w14:paraId="25AD00D4" w14:textId="77777777" w:rsidR="005B6A5A" w:rsidRPr="005B6A5A" w:rsidRDefault="005B6A5A" w:rsidP="005B6A5A">
      <w:r w:rsidRPr="005B6A5A">
        <w:tab/>
      </w:r>
      <w:r w:rsidRPr="005B6A5A">
        <w:t>Query q = session.createQuery(hql);</w:t>
      </w:r>
    </w:p>
    <w:p w14:paraId="79058C7E" w14:textId="77777777" w:rsidR="005B6A5A" w:rsidRPr="005B6A5A" w:rsidRDefault="005B6A5A" w:rsidP="005B6A5A">
      <w:r w:rsidRPr="005B6A5A">
        <w:t>from Person</w:t>
      </w:r>
    </w:p>
    <w:p w14:paraId="64EBC8EA" w14:textId="77777777" w:rsidR="005B6A5A" w:rsidRPr="005B6A5A" w:rsidRDefault="005B6A5A" w:rsidP="005B6A5A">
      <w:r w:rsidRPr="005B6A5A">
        <w:t>from User user where user.name=:name</w:t>
      </w:r>
    </w:p>
    <w:p w14:paraId="44879EB0" w14:textId="77777777" w:rsidR="005B6A5A" w:rsidRPr="005B6A5A" w:rsidRDefault="005B6A5A" w:rsidP="005B6A5A">
      <w:r w:rsidRPr="005B6A5A">
        <w:t xml:space="preserve">from User user where user.name=:name and user.birthday &lt; :birthday </w:t>
      </w:r>
    </w:p>
    <w:p w14:paraId="21DF8C13" w14:textId="77777777" w:rsidR="005B6A5A" w:rsidRPr="005B6A5A" w:rsidRDefault="005B6A5A" w:rsidP="005B6A5A">
      <w:r w:rsidRPr="005B6A5A">
        <w:t>Criteria</w:t>
      </w:r>
    </w:p>
    <w:p w14:paraId="180D68FB" w14:textId="77777777" w:rsidR="005B6A5A" w:rsidRPr="005B6A5A" w:rsidRDefault="005B6A5A" w:rsidP="005B6A5A">
      <w:r w:rsidRPr="005B6A5A">
        <w:rPr>
          <w:rFonts w:hint="eastAsia"/>
        </w:rPr>
        <w:tab/>
      </w:r>
      <w:r w:rsidRPr="005B6A5A">
        <w:rPr>
          <w:rFonts w:hint="eastAsia"/>
        </w:rPr>
        <w:t>Criteria</w:t>
      </w:r>
      <w:r w:rsidRPr="005B6A5A">
        <w:rPr>
          <w:rFonts w:hint="eastAsia"/>
        </w:rPr>
        <w:t>是一种比</w:t>
      </w:r>
      <w:r w:rsidRPr="005B6A5A">
        <w:rPr>
          <w:rFonts w:hint="eastAsia"/>
        </w:rPr>
        <w:t>HQL</w:t>
      </w:r>
      <w:r w:rsidRPr="005B6A5A">
        <w:rPr>
          <w:rFonts w:hint="eastAsia"/>
        </w:rPr>
        <w:t>更面向对象的查询方式；</w:t>
      </w:r>
      <w:r w:rsidRPr="005B6A5A">
        <w:rPr>
          <w:rFonts w:hint="eastAsia"/>
        </w:rPr>
        <w:t>Criteria</w:t>
      </w:r>
      <w:r w:rsidRPr="005B6A5A">
        <w:rPr>
          <w:rFonts w:hint="eastAsia"/>
        </w:rPr>
        <w:t>的创建方式：</w:t>
      </w:r>
    </w:p>
    <w:p w14:paraId="558121E0" w14:textId="77777777" w:rsidR="005B6A5A" w:rsidRPr="005B6A5A" w:rsidRDefault="005B6A5A" w:rsidP="005B6A5A">
      <w:r w:rsidRPr="005B6A5A">
        <w:tab/>
      </w:r>
      <w:r w:rsidRPr="005B6A5A">
        <w:t>Criteria crit = session.createCriteria(DomainClass.class);</w:t>
      </w:r>
    </w:p>
    <w:p w14:paraId="55FD6D29" w14:textId="77777777" w:rsidR="005B6A5A" w:rsidRPr="005B6A5A" w:rsidRDefault="005B6A5A" w:rsidP="005B6A5A">
      <w:r w:rsidRPr="005B6A5A">
        <w:rPr>
          <w:rFonts w:hint="eastAsia"/>
        </w:rPr>
        <w:lastRenderedPageBreak/>
        <w:tab/>
      </w:r>
      <w:r w:rsidRPr="005B6A5A">
        <w:rPr>
          <w:rFonts w:hint="eastAsia"/>
        </w:rPr>
        <w:t>简单属性条件如：</w:t>
      </w:r>
      <w:r w:rsidRPr="005B6A5A">
        <w:rPr>
          <w:rFonts w:hint="eastAsia"/>
        </w:rPr>
        <w:t>criteria.add(Restrictions.eq(propertyName, value)),</w:t>
      </w:r>
    </w:p>
    <w:p w14:paraId="76518F1D" w14:textId="77777777" w:rsidR="00C70A52" w:rsidRDefault="005B6A5A" w:rsidP="005B6A5A">
      <w:r w:rsidRPr="005B6A5A">
        <w:tab/>
      </w:r>
      <w:r w:rsidRPr="005B6A5A">
        <w:t>criteria.add(Restrictions.eqProperty(propertyName,otherPropertyName))</w:t>
      </w:r>
    </w:p>
    <w:p w14:paraId="31EC47D8" w14:textId="77777777" w:rsidR="00C70A52" w:rsidRDefault="005B6A5A" w:rsidP="005B6A5A">
      <w:pPr>
        <w:pStyle w:val="1"/>
      </w:pPr>
      <w:bookmarkStart w:id="6" w:name="_Toc426709409"/>
      <w:r>
        <w:rPr>
          <w:rFonts w:hint="eastAsia"/>
        </w:rPr>
        <w:t>6.</w:t>
      </w:r>
      <w:r w:rsidRPr="005B6A5A">
        <w:rPr>
          <w:rFonts w:hint="eastAsia"/>
        </w:rPr>
        <w:t xml:space="preserve"> </w:t>
      </w:r>
      <w:r w:rsidRPr="005B6A5A">
        <w:rPr>
          <w:rFonts w:hint="eastAsia"/>
        </w:rPr>
        <w:t>基本功能练习</w:t>
      </w:r>
      <w:bookmarkEnd w:id="6"/>
    </w:p>
    <w:p w14:paraId="508CEA22" w14:textId="77777777" w:rsidR="005B6A5A" w:rsidRPr="005B6A5A" w:rsidRDefault="005B6A5A" w:rsidP="005B6A5A">
      <w:r w:rsidRPr="005B6A5A">
        <w:rPr>
          <w:rFonts w:hint="eastAsia"/>
        </w:rPr>
        <w:t>实现</w:t>
      </w:r>
      <w:r w:rsidRPr="005B6A5A">
        <w:rPr>
          <w:rFonts w:hint="eastAsia"/>
        </w:rPr>
        <w:t>UserDao</w:t>
      </w:r>
    </w:p>
    <w:p w14:paraId="48FEEAD3" w14:textId="77777777" w:rsidR="005B6A5A" w:rsidRPr="005B6A5A" w:rsidRDefault="005B6A5A" w:rsidP="005B6A5A">
      <w:r w:rsidRPr="005B6A5A">
        <w:tab/>
      </w:r>
      <w:r w:rsidRPr="005B6A5A">
        <w:t>public interface UserDao {</w:t>
      </w:r>
    </w:p>
    <w:p w14:paraId="76837DA3" w14:textId="77777777" w:rsidR="005B6A5A" w:rsidRPr="005B6A5A" w:rsidRDefault="005B6A5A" w:rsidP="005B6A5A">
      <w:r w:rsidRPr="005B6A5A">
        <w:tab/>
      </w:r>
      <w:r w:rsidRPr="005B6A5A">
        <w:t>public void saveUser(User user);</w:t>
      </w:r>
    </w:p>
    <w:p w14:paraId="2D77C004" w14:textId="77777777" w:rsidR="005B6A5A" w:rsidRPr="005B6A5A" w:rsidRDefault="005B6A5A" w:rsidP="005B6A5A">
      <w:r w:rsidRPr="005B6A5A">
        <w:tab/>
      </w:r>
      <w:r w:rsidRPr="005B6A5A">
        <w:t>public User findUserById(int id);</w:t>
      </w:r>
    </w:p>
    <w:p w14:paraId="660E1F36" w14:textId="77777777" w:rsidR="005B6A5A" w:rsidRPr="005B6A5A" w:rsidRDefault="005B6A5A" w:rsidP="005B6A5A">
      <w:r w:rsidRPr="005B6A5A">
        <w:tab/>
      </w:r>
      <w:r w:rsidRPr="005B6A5A">
        <w:t>public User findUserByName(String name);</w:t>
      </w:r>
    </w:p>
    <w:p w14:paraId="46D03894" w14:textId="77777777" w:rsidR="005B6A5A" w:rsidRPr="005B6A5A" w:rsidRDefault="005B6A5A" w:rsidP="005B6A5A">
      <w:r w:rsidRPr="005B6A5A">
        <w:tab/>
      </w:r>
      <w:r w:rsidRPr="005B6A5A">
        <w:t>public void updateUser(User user);</w:t>
      </w:r>
    </w:p>
    <w:p w14:paraId="3D175710" w14:textId="77777777" w:rsidR="005B6A5A" w:rsidRPr="005B6A5A" w:rsidRDefault="005B6A5A" w:rsidP="005B6A5A">
      <w:r w:rsidRPr="005B6A5A">
        <w:tab/>
      </w:r>
      <w:r w:rsidRPr="005B6A5A">
        <w:t>public void remove(User user);</w:t>
      </w:r>
    </w:p>
    <w:p w14:paraId="4373DDB9" w14:textId="77777777" w:rsidR="00C70A52" w:rsidRDefault="005B6A5A" w:rsidP="005B6A5A">
      <w:r w:rsidRPr="005B6A5A">
        <w:tab/>
      </w:r>
      <w:r w:rsidRPr="005B6A5A">
        <w:t>}</w:t>
      </w:r>
    </w:p>
    <w:p w14:paraId="4F0DE509" w14:textId="77777777" w:rsidR="005B6A5A" w:rsidRPr="005B6A5A" w:rsidRDefault="005B6A5A" w:rsidP="005B6A5A">
      <w:r w:rsidRPr="005B6A5A">
        <w:rPr>
          <w:rFonts w:hint="eastAsia"/>
        </w:rPr>
        <w:t>实验步骤：</w:t>
      </w:r>
    </w:p>
    <w:p w14:paraId="63187A83" w14:textId="77777777" w:rsidR="005B6A5A" w:rsidRPr="005B6A5A" w:rsidRDefault="005B6A5A" w:rsidP="005B6A5A">
      <w:r w:rsidRPr="005B6A5A">
        <w:rPr>
          <w:rFonts w:hint="eastAsia"/>
        </w:rPr>
        <w:t>1.</w:t>
      </w:r>
      <w:r w:rsidRPr="005B6A5A">
        <w:rPr>
          <w:rFonts w:hint="eastAsia"/>
        </w:rPr>
        <w:t>设计</w:t>
      </w:r>
      <w:r w:rsidRPr="005B6A5A">
        <w:rPr>
          <w:rFonts w:hint="eastAsia"/>
        </w:rPr>
        <w:t>domain</w:t>
      </w:r>
      <w:r w:rsidRPr="005B6A5A">
        <w:rPr>
          <w:rFonts w:hint="eastAsia"/>
        </w:rPr>
        <w:t>对象</w:t>
      </w:r>
      <w:r w:rsidRPr="005B6A5A">
        <w:rPr>
          <w:rFonts w:hint="eastAsia"/>
        </w:rPr>
        <w:t>User</w:t>
      </w:r>
      <w:r w:rsidRPr="005B6A5A">
        <w:rPr>
          <w:rFonts w:hint="eastAsia"/>
        </w:rPr>
        <w:t>。</w:t>
      </w:r>
    </w:p>
    <w:p w14:paraId="3D20D12D" w14:textId="77777777" w:rsidR="005B6A5A" w:rsidRPr="005B6A5A" w:rsidRDefault="005B6A5A" w:rsidP="005B6A5A">
      <w:r w:rsidRPr="005B6A5A">
        <w:rPr>
          <w:rFonts w:hint="eastAsia"/>
        </w:rPr>
        <w:t>2.</w:t>
      </w:r>
      <w:r w:rsidRPr="005B6A5A">
        <w:rPr>
          <w:rFonts w:hint="eastAsia"/>
        </w:rPr>
        <w:t>设计</w:t>
      </w:r>
      <w:r w:rsidRPr="005B6A5A">
        <w:rPr>
          <w:rFonts w:hint="eastAsia"/>
        </w:rPr>
        <w:t>UserDao</w:t>
      </w:r>
      <w:r w:rsidRPr="005B6A5A">
        <w:rPr>
          <w:rFonts w:hint="eastAsia"/>
        </w:rPr>
        <w:t>接口。</w:t>
      </w:r>
    </w:p>
    <w:p w14:paraId="2F05802B" w14:textId="77777777" w:rsidR="005B6A5A" w:rsidRPr="005B6A5A" w:rsidRDefault="005B6A5A" w:rsidP="005B6A5A">
      <w:r w:rsidRPr="005B6A5A">
        <w:rPr>
          <w:rFonts w:hint="eastAsia"/>
        </w:rPr>
        <w:t>3.</w:t>
      </w:r>
      <w:r w:rsidRPr="005B6A5A">
        <w:rPr>
          <w:rFonts w:hint="eastAsia"/>
        </w:rPr>
        <w:t>加入</w:t>
      </w:r>
      <w:r w:rsidRPr="005B6A5A">
        <w:rPr>
          <w:rFonts w:hint="eastAsia"/>
        </w:rPr>
        <w:t>hibernate.jar</w:t>
      </w:r>
      <w:r w:rsidRPr="005B6A5A">
        <w:rPr>
          <w:rFonts w:hint="eastAsia"/>
        </w:rPr>
        <w:t>和其依赖的包。</w:t>
      </w:r>
    </w:p>
    <w:p w14:paraId="0112BCC7" w14:textId="77777777" w:rsidR="005B6A5A" w:rsidRPr="005B6A5A" w:rsidRDefault="005B6A5A" w:rsidP="005B6A5A">
      <w:r w:rsidRPr="005B6A5A">
        <w:rPr>
          <w:rFonts w:hint="eastAsia"/>
        </w:rPr>
        <w:t>4.</w:t>
      </w:r>
      <w:r w:rsidRPr="005B6A5A">
        <w:rPr>
          <w:rFonts w:hint="eastAsia"/>
        </w:rPr>
        <w:t>编写</w:t>
      </w:r>
      <w:r w:rsidRPr="005B6A5A">
        <w:rPr>
          <w:rFonts w:hint="eastAsia"/>
        </w:rPr>
        <w:t>User.hbm.xml</w:t>
      </w:r>
      <w:r w:rsidRPr="005B6A5A">
        <w:rPr>
          <w:rFonts w:hint="eastAsia"/>
        </w:rPr>
        <w:t>映射文件，可以基于</w:t>
      </w:r>
      <w:r w:rsidRPr="005B6A5A">
        <w:rPr>
          <w:rFonts w:hint="eastAsia"/>
        </w:rPr>
        <w:t>hibernate/eg</w:t>
      </w:r>
      <w:r w:rsidRPr="005B6A5A">
        <w:rPr>
          <w:rFonts w:hint="eastAsia"/>
        </w:rPr>
        <w:t>目录下的</w:t>
      </w:r>
      <w:r w:rsidRPr="005B6A5A">
        <w:rPr>
          <w:rFonts w:hint="eastAsia"/>
        </w:rPr>
        <w:t>org/hibernate/auction/User.hbm.xml</w:t>
      </w:r>
      <w:r w:rsidRPr="005B6A5A">
        <w:rPr>
          <w:rFonts w:hint="eastAsia"/>
        </w:rPr>
        <w:t>修改。</w:t>
      </w:r>
    </w:p>
    <w:p w14:paraId="46E0D8E3" w14:textId="77777777" w:rsidR="005B6A5A" w:rsidRPr="005B6A5A" w:rsidRDefault="005B6A5A" w:rsidP="005B6A5A">
      <w:r w:rsidRPr="005B6A5A">
        <w:rPr>
          <w:rFonts w:hint="eastAsia"/>
        </w:rPr>
        <w:t>5.</w:t>
      </w:r>
      <w:r w:rsidRPr="005B6A5A">
        <w:rPr>
          <w:rFonts w:hint="eastAsia"/>
        </w:rPr>
        <w:t>编写</w:t>
      </w:r>
      <w:r w:rsidRPr="005B6A5A">
        <w:rPr>
          <w:rFonts w:hint="eastAsia"/>
        </w:rPr>
        <w:t>hibernate.cfg.xml</w:t>
      </w:r>
      <w:r w:rsidRPr="005B6A5A">
        <w:rPr>
          <w:rFonts w:hint="eastAsia"/>
        </w:rPr>
        <w:t>配置文件，可以基于</w:t>
      </w:r>
      <w:r w:rsidRPr="005B6A5A">
        <w:rPr>
          <w:rFonts w:hint="eastAsia"/>
        </w:rPr>
        <w:t>hibernate/etc/hibernate.cfg.xml</w:t>
      </w:r>
      <w:r w:rsidRPr="005B6A5A">
        <w:rPr>
          <w:rFonts w:hint="eastAsia"/>
        </w:rPr>
        <w:t>修改；必须提供的几个参数：</w:t>
      </w:r>
    </w:p>
    <w:p w14:paraId="3AED57F4" w14:textId="77777777" w:rsidR="005B6A5A" w:rsidRPr="005B6A5A" w:rsidRDefault="005B6A5A" w:rsidP="005B6A5A">
      <w:r w:rsidRPr="005B6A5A">
        <w:rPr>
          <w:rFonts w:hint="eastAsia"/>
        </w:rPr>
        <w:tab/>
      </w:r>
      <w:r w:rsidRPr="005B6A5A">
        <w:rPr>
          <w:rFonts w:hint="eastAsia"/>
        </w:rPr>
        <w:t>connection.driver_class</w:t>
      </w:r>
      <w:r w:rsidRPr="005B6A5A">
        <w:rPr>
          <w:rFonts w:hint="eastAsia"/>
        </w:rPr>
        <w:t>、</w:t>
      </w:r>
      <w:r w:rsidRPr="005B6A5A">
        <w:rPr>
          <w:rFonts w:hint="eastAsia"/>
        </w:rPr>
        <w:t>connection.url</w:t>
      </w:r>
      <w:r w:rsidRPr="005B6A5A">
        <w:rPr>
          <w:rFonts w:hint="eastAsia"/>
        </w:rPr>
        <w:t>、</w:t>
      </w:r>
      <w:r w:rsidRPr="005B6A5A">
        <w:rPr>
          <w:rFonts w:hint="eastAsia"/>
        </w:rPr>
        <w:t>connection.username</w:t>
      </w:r>
      <w:r w:rsidRPr="005B6A5A">
        <w:rPr>
          <w:rFonts w:hint="eastAsia"/>
        </w:rPr>
        <w:t>、</w:t>
      </w:r>
      <w:r w:rsidRPr="005B6A5A">
        <w:rPr>
          <w:rFonts w:hint="eastAsia"/>
        </w:rPr>
        <w:t>connection.password</w:t>
      </w:r>
      <w:r w:rsidRPr="005B6A5A">
        <w:rPr>
          <w:rFonts w:hint="eastAsia"/>
        </w:rPr>
        <w:t>、</w:t>
      </w:r>
      <w:r w:rsidRPr="005B6A5A">
        <w:rPr>
          <w:rFonts w:hint="eastAsia"/>
        </w:rPr>
        <w:t>dialect</w:t>
      </w:r>
      <w:r w:rsidRPr="005B6A5A">
        <w:rPr>
          <w:rFonts w:hint="eastAsia"/>
        </w:rPr>
        <w:t>、</w:t>
      </w:r>
      <w:r w:rsidRPr="005B6A5A">
        <w:rPr>
          <w:rFonts w:hint="eastAsia"/>
        </w:rPr>
        <w:t>hbm2ddl.auto</w:t>
      </w:r>
      <w:r w:rsidRPr="005B6A5A">
        <w:rPr>
          <w:rFonts w:hint="eastAsia"/>
        </w:rPr>
        <w:t>。</w:t>
      </w:r>
    </w:p>
    <w:p w14:paraId="3E5408A1" w14:textId="77777777" w:rsidR="005B6A5A" w:rsidRPr="005B6A5A" w:rsidRDefault="005B6A5A" w:rsidP="005B6A5A">
      <w:r w:rsidRPr="005B6A5A">
        <w:rPr>
          <w:rFonts w:hint="eastAsia"/>
        </w:rPr>
        <w:t>6.</w:t>
      </w:r>
      <w:r w:rsidRPr="005B6A5A">
        <w:rPr>
          <w:rFonts w:hint="eastAsia"/>
        </w:rPr>
        <w:t>编写</w:t>
      </w:r>
      <w:r w:rsidRPr="005B6A5A">
        <w:rPr>
          <w:rFonts w:hint="eastAsia"/>
        </w:rPr>
        <w:t>HibernateUtils</w:t>
      </w:r>
      <w:r w:rsidRPr="005B6A5A">
        <w:rPr>
          <w:rFonts w:hint="eastAsia"/>
        </w:rPr>
        <w:t>类，主要用来完成</w:t>
      </w:r>
      <w:r w:rsidRPr="005B6A5A">
        <w:rPr>
          <w:rFonts w:hint="eastAsia"/>
        </w:rPr>
        <w:t>Hibnerate</w:t>
      </w:r>
      <w:r w:rsidRPr="005B6A5A">
        <w:rPr>
          <w:rFonts w:hint="eastAsia"/>
        </w:rPr>
        <w:t>初始化和提供一个获得</w:t>
      </w:r>
      <w:r w:rsidRPr="005B6A5A">
        <w:rPr>
          <w:rFonts w:hint="eastAsia"/>
        </w:rPr>
        <w:t>Session</w:t>
      </w:r>
      <w:r w:rsidRPr="005B6A5A">
        <w:rPr>
          <w:rFonts w:hint="eastAsia"/>
        </w:rPr>
        <w:t>的方法；这步可选。</w:t>
      </w:r>
    </w:p>
    <w:p w14:paraId="38DBCBED" w14:textId="77777777" w:rsidR="00C70A52" w:rsidRDefault="005B6A5A" w:rsidP="005B6A5A">
      <w:r w:rsidRPr="005B6A5A">
        <w:rPr>
          <w:rFonts w:hint="eastAsia"/>
        </w:rPr>
        <w:t>7.</w:t>
      </w:r>
      <w:r w:rsidRPr="005B6A5A">
        <w:rPr>
          <w:rFonts w:hint="eastAsia"/>
        </w:rPr>
        <w:t>实现</w:t>
      </w:r>
      <w:r w:rsidRPr="005B6A5A">
        <w:rPr>
          <w:rFonts w:hint="eastAsia"/>
        </w:rPr>
        <w:t>UserDao</w:t>
      </w:r>
      <w:r w:rsidRPr="005B6A5A">
        <w:rPr>
          <w:rFonts w:hint="eastAsia"/>
        </w:rPr>
        <w:t>接口。</w:t>
      </w:r>
    </w:p>
    <w:p w14:paraId="632B08DB" w14:textId="77777777" w:rsidR="00C70A52" w:rsidRDefault="005B6A5A" w:rsidP="005B6A5A">
      <w:pPr>
        <w:pStyle w:val="1"/>
      </w:pPr>
      <w:bookmarkStart w:id="7" w:name="_Toc426709410"/>
      <w:r>
        <w:rPr>
          <w:rFonts w:hint="eastAsia"/>
        </w:rPr>
        <w:t>7.</w:t>
      </w:r>
      <w:r w:rsidRPr="005B6A5A">
        <w:rPr>
          <w:rFonts w:hint="eastAsia"/>
        </w:rPr>
        <w:t>关联映射</w:t>
      </w:r>
      <w:bookmarkEnd w:id="7"/>
    </w:p>
    <w:p w14:paraId="04FF9786" w14:textId="77777777" w:rsidR="00C70A52" w:rsidRDefault="00391977" w:rsidP="00391977">
      <w:pPr>
        <w:pStyle w:val="2"/>
      </w:pPr>
      <w:bookmarkStart w:id="8" w:name="_Toc426709411"/>
      <w:r>
        <w:rPr>
          <w:rFonts w:hint="eastAsia"/>
        </w:rPr>
        <w:t xml:space="preserve">1&gt; </w:t>
      </w:r>
      <w:r w:rsidRPr="00391977">
        <w:rPr>
          <w:rFonts w:hint="eastAsia"/>
        </w:rPr>
        <w:t>多对一</w:t>
      </w:r>
      <w:r w:rsidRPr="00391977">
        <w:t>(Employee - Department)</w:t>
      </w:r>
      <w:bookmarkEnd w:id="8"/>
    </w:p>
    <w:p w14:paraId="5C649A9D" w14:textId="77777777" w:rsidR="00391977" w:rsidRPr="00391977" w:rsidRDefault="00391977" w:rsidP="00391977">
      <w:r w:rsidRPr="00391977">
        <w:rPr>
          <w:rFonts w:hint="eastAsia"/>
        </w:rPr>
        <w:t>映射文件</w:t>
      </w:r>
      <w:r w:rsidRPr="00391977">
        <w:t xml:space="preserve">&lt;many-to-one name=”depart” column=”depart_id”/&gt; </w:t>
      </w:r>
    </w:p>
    <w:p w14:paraId="1A8C55F3" w14:textId="77777777" w:rsidR="00391977" w:rsidRPr="00391977" w:rsidRDefault="00391977" w:rsidP="00391977">
      <w:r w:rsidRPr="00391977">
        <w:t>ER</w:t>
      </w:r>
      <w:r w:rsidRPr="00391977">
        <w:rPr>
          <w:rFonts w:hint="eastAsia"/>
        </w:rPr>
        <w:t>图</w:t>
      </w:r>
    </w:p>
    <w:p w14:paraId="14CA07BF" w14:textId="77777777" w:rsidR="00C70A52" w:rsidRDefault="00391977">
      <w:r w:rsidRPr="00391977">
        <w:object w:dxaOrig="3691" w:dyaOrig="1575" w14:anchorId="18C60D47">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84.5pt;height:78.75pt" o:ole="" type="#_x0000_t75">
            <v:imagedata o:title="" r:id="rId8"/>
          </v:shape>
          <o:OLEObject Type="Embed" ProgID="Visio.Drawing.11" ShapeID="_x0000_i1025" DrawAspect="Content" ObjectID="_1517923605" r:id="rId9"/>
        </w:object>
      </w:r>
    </w:p>
    <w:p w14:paraId="2597F445" w14:textId="77777777" w:rsidR="00391977" w:rsidRPr="00391977" w:rsidRDefault="00391977" w:rsidP="00391977">
      <w:pPr>
        <w:pStyle w:val="2"/>
      </w:pPr>
      <w:bookmarkStart w:id="9" w:name="_Toc426709412"/>
      <w:r>
        <w:rPr>
          <w:rFonts w:hint="eastAsia"/>
        </w:rPr>
        <w:lastRenderedPageBreak/>
        <w:t xml:space="preserve">2&gt; </w:t>
      </w:r>
      <w:r w:rsidRPr="00391977">
        <w:rPr>
          <w:rFonts w:hint="eastAsia"/>
        </w:rPr>
        <w:t>一对多</w:t>
      </w:r>
      <w:r w:rsidRPr="00391977">
        <w:t>(Department-Employee)</w:t>
      </w:r>
      <w:bookmarkEnd w:id="9"/>
    </w:p>
    <w:p w14:paraId="5182B24A" w14:textId="77777777" w:rsidR="00391977" w:rsidRPr="00391977" w:rsidRDefault="00391977" w:rsidP="00391977">
      <w:r w:rsidRPr="00391977">
        <w:t>&lt;set name=”employees”&gt;</w:t>
      </w:r>
    </w:p>
    <w:p w14:paraId="1DFE95B4" w14:textId="77777777" w:rsidR="00391977" w:rsidRPr="00391977" w:rsidRDefault="00391977" w:rsidP="00391977">
      <w:r w:rsidRPr="00391977">
        <w:tab/>
      </w:r>
      <w:r w:rsidRPr="00391977">
        <w:tab/>
      </w:r>
      <w:r w:rsidRPr="00391977">
        <w:t>&lt;key column=”depart_id”/&gt;</w:t>
      </w:r>
    </w:p>
    <w:p w14:paraId="4AC1E58B" w14:textId="77777777" w:rsidR="00391977" w:rsidRPr="00391977" w:rsidRDefault="00391977" w:rsidP="00391977">
      <w:r w:rsidRPr="00391977">
        <w:tab/>
      </w:r>
      <w:r w:rsidRPr="00391977">
        <w:tab/>
      </w:r>
      <w:r w:rsidRPr="00391977">
        <w:t>&lt;one-to-many class=”Employee”/&gt;</w:t>
      </w:r>
    </w:p>
    <w:p w14:paraId="0B8FE675" w14:textId="77777777" w:rsidR="00391977" w:rsidRPr="00391977" w:rsidRDefault="00391977" w:rsidP="00391977">
      <w:r w:rsidRPr="00391977">
        <w:t xml:space="preserve">&lt;/set&gt; </w:t>
      </w:r>
    </w:p>
    <w:p w14:paraId="2A88CBA1" w14:textId="77777777" w:rsidR="00C70A52" w:rsidRDefault="00C70A52"/>
    <w:p w14:paraId="5CF8B102" w14:textId="77777777" w:rsidR="00391977" w:rsidRPr="00391977" w:rsidRDefault="00391977" w:rsidP="00391977">
      <w:pPr>
        <w:pStyle w:val="2"/>
      </w:pPr>
      <w:bookmarkStart w:id="10" w:name="_Toc426709413"/>
      <w:r>
        <w:rPr>
          <w:rFonts w:hint="eastAsia"/>
        </w:rPr>
        <w:t>3&gt;</w:t>
      </w:r>
      <w:r w:rsidRPr="00391977">
        <w:rPr>
          <w:rFonts w:hint="eastAsia"/>
        </w:rPr>
        <w:t>一对一</w:t>
      </w:r>
      <w:r w:rsidRPr="00391977">
        <w:t>(Person - IdCard)</w:t>
      </w:r>
      <w:bookmarkEnd w:id="10"/>
    </w:p>
    <w:p w14:paraId="4BAB8B8B" w14:textId="77777777" w:rsidR="00391977" w:rsidRPr="00391977" w:rsidRDefault="00391977" w:rsidP="00391977">
      <w:r w:rsidRPr="00391977">
        <w:t>1)</w:t>
      </w:r>
      <w:r w:rsidRPr="00391977">
        <w:rPr>
          <w:rFonts w:hint="eastAsia"/>
        </w:rPr>
        <w:t>基于主键的</w:t>
      </w:r>
      <w:r w:rsidRPr="00391977">
        <w:t>one-to-one(person</w:t>
      </w:r>
      <w:r w:rsidRPr="00391977">
        <w:rPr>
          <w:rFonts w:hint="eastAsia"/>
        </w:rPr>
        <w:t>的映射文件</w:t>
      </w:r>
      <w:r w:rsidRPr="00391977">
        <w:t>)</w:t>
      </w:r>
    </w:p>
    <w:p w14:paraId="0F1529F7" w14:textId="77777777" w:rsidR="00391977" w:rsidRPr="00391977" w:rsidRDefault="00391977" w:rsidP="00391977">
      <w:r w:rsidRPr="00391977">
        <w:t>&lt;id name=”id”&gt;</w:t>
      </w:r>
    </w:p>
    <w:p w14:paraId="39F7B3BC" w14:textId="77777777" w:rsidR="00391977" w:rsidRPr="00391977" w:rsidRDefault="00391977" w:rsidP="00391977">
      <w:r w:rsidRPr="00391977">
        <w:tab/>
      </w:r>
      <w:r w:rsidRPr="00391977">
        <w:t>&lt;generator class=”foreign”&gt;&lt;param name=”property”&gt;idCard&lt;/param&gt;&lt;/generator&gt;</w:t>
      </w:r>
    </w:p>
    <w:p w14:paraId="6EB70651" w14:textId="77777777" w:rsidR="00391977" w:rsidRPr="00391977" w:rsidRDefault="00391977" w:rsidP="00391977">
      <w:r w:rsidRPr="00391977">
        <w:t>&lt;id&gt;</w:t>
      </w:r>
    </w:p>
    <w:p w14:paraId="7E7A3527" w14:textId="77777777" w:rsidR="00391977" w:rsidRPr="00391977" w:rsidRDefault="00391977" w:rsidP="00391977">
      <w:r w:rsidRPr="00391977">
        <w:t>&lt;one-to-one name=”idCard” constrained=”true”/&gt;</w:t>
      </w:r>
    </w:p>
    <w:p w14:paraId="31561061" w14:textId="77777777" w:rsidR="00C70A52" w:rsidRPr="00391977" w:rsidRDefault="00391977">
      <w:r w:rsidRPr="00391977">
        <w:object w:dxaOrig="4620" w:dyaOrig="1575" w14:anchorId="00F82E78">
          <v:shape id="_x0000_i1026" style="width:231pt;height:78.75pt" o:ole="" type="#_x0000_t75">
            <v:imagedata o:title="" r:id="rId10"/>
          </v:shape>
          <o:OLEObject Type="Embed" ProgID="Visio.Drawing.11" ShapeID="_x0000_i1026" DrawAspect="Content" ObjectID="_1517923606" r:id="rId11"/>
        </w:object>
      </w:r>
    </w:p>
    <w:p w14:paraId="4DBF32C7" w14:textId="77777777" w:rsidR="00391977" w:rsidRPr="00391977" w:rsidRDefault="00391977" w:rsidP="00391977">
      <w:r w:rsidRPr="00391977">
        <w:t>2)</w:t>
      </w:r>
      <w:r w:rsidRPr="00391977">
        <w:rPr>
          <w:rFonts w:hint="eastAsia"/>
        </w:rPr>
        <w:t>基于外健的</w:t>
      </w:r>
      <w:r w:rsidRPr="00391977">
        <w:t>one-to-one</w:t>
      </w:r>
      <w:r w:rsidRPr="00391977">
        <w:rPr>
          <w:rFonts w:hint="eastAsia"/>
        </w:rPr>
        <w:t>，可以描述为多对一，加</w:t>
      </w:r>
      <w:r w:rsidRPr="00391977">
        <w:t>unique=“true”</w:t>
      </w:r>
      <w:r w:rsidRPr="00391977">
        <w:rPr>
          <w:rFonts w:hint="eastAsia"/>
        </w:rPr>
        <w:t>约束</w:t>
      </w:r>
    </w:p>
    <w:p w14:paraId="3B0BD875" w14:textId="77777777" w:rsidR="00391977" w:rsidRPr="00391977" w:rsidRDefault="00391977" w:rsidP="00391977">
      <w:r w:rsidRPr="00391977">
        <w:t>&lt;one-to-one name=”idCard” property-ref=“person”/&gt;</w:t>
      </w:r>
    </w:p>
    <w:p w14:paraId="507BC403" w14:textId="77777777" w:rsidR="00391977" w:rsidRPr="00391977" w:rsidRDefault="00391977" w:rsidP="00391977">
      <w:r w:rsidRPr="00391977">
        <w:t xml:space="preserve">             property-ref</w:t>
      </w:r>
      <w:r w:rsidRPr="00391977">
        <w:rPr>
          <w:rFonts w:hint="eastAsia"/>
        </w:rPr>
        <w:t>用于指定关联类的一个属性，这个属性将会和本外键相对应</w:t>
      </w:r>
      <w:r w:rsidRPr="00391977">
        <w:t xml:space="preserve"> </w:t>
      </w:r>
    </w:p>
    <w:p w14:paraId="371B9A2E" w14:textId="77777777" w:rsidR="00391977" w:rsidRPr="00391977" w:rsidRDefault="00391977" w:rsidP="00391977">
      <w:r w:rsidRPr="00391977">
        <w:t>&lt;many-to-one name=”person” column=”person_id” unique=”true” not-null=”true”/&gt;</w:t>
      </w:r>
    </w:p>
    <w:p w14:paraId="38F6B08D" w14:textId="77777777" w:rsidR="00391977" w:rsidRPr="00391977" w:rsidRDefault="00391977" w:rsidP="00391977">
      <w:r w:rsidRPr="00391977">
        <w:t> &lt;!-</w:t>
      </w:r>
      <w:r w:rsidRPr="00391977">
        <w:rPr>
          <w:rFonts w:hint="eastAsia"/>
        </w:rPr>
        <w:t>唯一的多对一，其实就便成了一对一了</w:t>
      </w:r>
      <w:r w:rsidRPr="00391977">
        <w:t>--&gt;</w:t>
      </w:r>
    </w:p>
    <w:p w14:paraId="6ADFE2E4" w14:textId="77777777" w:rsidR="00C70A52" w:rsidRPr="00391977" w:rsidRDefault="00391977">
      <w:r w:rsidRPr="00391977">
        <w:object w:dxaOrig="4486" w:dyaOrig="1606" w14:anchorId="4C1B649F">
          <v:shape id="_x0000_i1027" style="width:224.25pt;height:80.25pt" o:ole="" type="#_x0000_t75">
            <v:imagedata o:title="" r:id="rId12"/>
          </v:shape>
          <o:OLEObject Type="Embed" ProgID="Visio.Drawing.11" ShapeID="_x0000_i1027" DrawAspect="Content" ObjectID="_1517923607" r:id="rId13"/>
        </w:object>
      </w:r>
    </w:p>
    <w:p w14:paraId="2A104495" w14:textId="77777777" w:rsidR="00391977" w:rsidRPr="00391977" w:rsidRDefault="00391977" w:rsidP="00391977">
      <w:pPr>
        <w:pStyle w:val="2"/>
      </w:pPr>
      <w:bookmarkStart w:id="11" w:name="_Toc426709414"/>
      <w:r>
        <w:rPr>
          <w:rFonts w:hint="eastAsia"/>
        </w:rPr>
        <w:t>4&gt;</w:t>
      </w:r>
      <w:r w:rsidRPr="00391977">
        <w:rPr>
          <w:rFonts w:hint="eastAsia"/>
        </w:rPr>
        <w:t>多对多</w:t>
      </w:r>
      <w:r w:rsidRPr="00391977">
        <w:t>(teacher - student)</w:t>
      </w:r>
      <w:bookmarkEnd w:id="11"/>
    </w:p>
    <w:p w14:paraId="4D23D66E" w14:textId="77777777" w:rsidR="00391977" w:rsidRPr="00391977" w:rsidRDefault="00391977" w:rsidP="00391977">
      <w:r w:rsidRPr="00391977">
        <w:rPr>
          <w:rFonts w:hint="eastAsia"/>
        </w:rPr>
        <w:t>在操作和性能方面都不太理想，所以多对多的映射使用较少，实际使用中最好转换成一对多的对象模型；</w:t>
      </w:r>
      <w:r w:rsidRPr="00391977">
        <w:t>Hibernate</w:t>
      </w:r>
      <w:r w:rsidRPr="00391977">
        <w:rPr>
          <w:rFonts w:hint="eastAsia"/>
        </w:rPr>
        <w:t>会为我们创建中间关联表，转换成两个一对多。</w:t>
      </w:r>
    </w:p>
    <w:p w14:paraId="72E60CAE" w14:textId="77777777" w:rsidR="00391977" w:rsidRPr="00391977" w:rsidRDefault="00391977" w:rsidP="00391977">
      <w:r w:rsidRPr="00391977">
        <w:t>&lt;set name="teacher" table="teacher_student"&gt;</w:t>
      </w:r>
    </w:p>
    <w:p w14:paraId="7E815D6D" w14:textId="77777777" w:rsidR="00391977" w:rsidRPr="00391977" w:rsidRDefault="00391977" w:rsidP="00391977">
      <w:r w:rsidRPr="00391977">
        <w:tab/>
      </w:r>
      <w:r w:rsidRPr="00391977">
        <w:tab/>
      </w:r>
      <w:r w:rsidRPr="00391977">
        <w:t>&lt;key column="teacher_id"/&gt;</w:t>
      </w:r>
    </w:p>
    <w:p w14:paraId="43EA264B" w14:textId="77777777" w:rsidR="00391977" w:rsidRPr="00391977" w:rsidRDefault="00391977" w:rsidP="00391977">
      <w:r w:rsidRPr="00391977">
        <w:tab/>
      </w:r>
      <w:r w:rsidRPr="00391977">
        <w:tab/>
      </w:r>
      <w:r w:rsidRPr="00391977">
        <w:t>&lt;many-to-many class="Student" column="student_id"/&gt;</w:t>
      </w:r>
    </w:p>
    <w:p w14:paraId="08CBE34A" w14:textId="77777777" w:rsidR="00391977" w:rsidRPr="00391977" w:rsidRDefault="00391977" w:rsidP="00391977">
      <w:r w:rsidRPr="00391977">
        <w:t xml:space="preserve">&lt;/set&gt; </w:t>
      </w:r>
    </w:p>
    <w:p w14:paraId="10DB51C5" w14:textId="77777777" w:rsidR="00C70A52" w:rsidRDefault="00750CEC">
      <w:r w:rsidRPr="00750CEC">
        <w:object w:dxaOrig="6660" w:dyaOrig="1575" w14:anchorId="51EFF5FD">
          <v:shape id="_x0000_i1028" style="width:333pt;height:78.75pt" o:ole="" type="#_x0000_t75">
            <v:imagedata o:title="" r:id="rId14"/>
          </v:shape>
          <o:OLEObject Type="Embed" ProgID="Visio.Drawing.11" ShapeID="_x0000_i1028" DrawAspect="Content" ObjectID="_1517923608" r:id="rId15"/>
        </w:object>
      </w:r>
    </w:p>
    <w:p w14:paraId="48DCBBC5" w14:textId="77777777" w:rsidR="00C70A52" w:rsidRDefault="00750CEC" w:rsidP="00750CEC">
      <w:pPr>
        <w:pStyle w:val="2"/>
      </w:pPr>
      <w:bookmarkStart w:id="12" w:name="_Toc426709415"/>
      <w:r>
        <w:rPr>
          <w:rFonts w:hint="eastAsia"/>
        </w:rPr>
        <w:t>5&gt;</w:t>
      </w:r>
      <w:r w:rsidRPr="00750CEC">
        <w:rPr>
          <w:rFonts w:hint="eastAsia"/>
        </w:rPr>
        <w:t>组件映射</w:t>
      </w:r>
      <w:r w:rsidRPr="00750CEC">
        <w:t>(User-Name</w:t>
      </w:r>
      <w:bookmarkEnd w:id="12"/>
    </w:p>
    <w:p w14:paraId="571C602A" w14:textId="77777777" w:rsidR="00750CEC" w:rsidRPr="00750CEC" w:rsidRDefault="00750CEC" w:rsidP="00750CEC">
      <w:r w:rsidRPr="00750CEC">
        <w:rPr>
          <w:rFonts w:hint="eastAsia"/>
        </w:rPr>
        <w:t>关联的属性是个复杂类型的持久化类，但不是实体即：数据库中没有表与该属性对应，但该类的属性要之久保存的。</w:t>
      </w:r>
    </w:p>
    <w:p w14:paraId="76A1FECD" w14:textId="77777777" w:rsidR="00750CEC" w:rsidRPr="00750CEC" w:rsidRDefault="00750CEC" w:rsidP="00750CEC">
      <w:r w:rsidRPr="00750CEC">
        <w:t>&lt;component name=”name” class=”com.test.hibernate.domain.Name”&gt;</w:t>
      </w:r>
    </w:p>
    <w:p w14:paraId="3FB8EC9E" w14:textId="77777777" w:rsidR="00750CEC" w:rsidRPr="00750CEC" w:rsidRDefault="00750CEC" w:rsidP="00750CEC">
      <w:r w:rsidRPr="00750CEC">
        <w:tab/>
      </w:r>
      <w:r w:rsidRPr="00750CEC">
        <w:tab/>
      </w:r>
      <w:r w:rsidRPr="00750CEC">
        <w:t>&lt;property name=”initial”/&gt;</w:t>
      </w:r>
    </w:p>
    <w:p w14:paraId="345A43D7" w14:textId="77777777" w:rsidR="00750CEC" w:rsidRPr="00750CEC" w:rsidRDefault="00750CEC" w:rsidP="00750CEC">
      <w:r w:rsidRPr="00750CEC">
        <w:tab/>
      </w:r>
      <w:r w:rsidRPr="00750CEC">
        <w:tab/>
      </w:r>
      <w:r w:rsidRPr="00750CEC">
        <w:t>&lt;property name=”first”/&gt;</w:t>
      </w:r>
    </w:p>
    <w:p w14:paraId="05E94BCD" w14:textId="77777777" w:rsidR="00750CEC" w:rsidRPr="00750CEC" w:rsidRDefault="00750CEC" w:rsidP="00750CEC">
      <w:r w:rsidRPr="00750CEC">
        <w:tab/>
      </w:r>
      <w:r w:rsidRPr="00750CEC">
        <w:tab/>
      </w:r>
      <w:r w:rsidRPr="00750CEC">
        <w:t>&lt;property name=”last”/&gt;</w:t>
      </w:r>
    </w:p>
    <w:p w14:paraId="620DAFE4" w14:textId="77777777" w:rsidR="00750CEC" w:rsidRPr="00750CEC" w:rsidRDefault="00750CEC" w:rsidP="00750CEC">
      <w:r w:rsidRPr="00750CEC">
        <w:t>&lt;/component&gt;</w:t>
      </w:r>
    </w:p>
    <w:p w14:paraId="4221B56A" w14:textId="77777777" w:rsidR="00750CEC" w:rsidRPr="00750CEC" w:rsidRDefault="00750CEC" w:rsidP="00750CEC">
      <w:r w:rsidRPr="00750CEC">
        <w:rPr>
          <w:rFonts w:hint="eastAsia"/>
        </w:rPr>
        <w:t>当组件的属性不能和表中的字段简单对应的时候可以选择实现：</w:t>
      </w:r>
    </w:p>
    <w:p w14:paraId="22397974" w14:textId="77777777" w:rsidR="00750CEC" w:rsidRPr="00750CEC" w:rsidRDefault="00750CEC" w:rsidP="00750CEC">
      <w:r w:rsidRPr="00750CEC">
        <w:t>org.hibernate.usertype. UserType</w:t>
      </w:r>
      <w:r w:rsidRPr="00750CEC">
        <w:rPr>
          <w:rFonts w:hint="eastAsia"/>
        </w:rPr>
        <w:t>或</w:t>
      </w:r>
    </w:p>
    <w:p w14:paraId="11F517BB" w14:textId="77777777" w:rsidR="00750CEC" w:rsidRDefault="00750CEC" w:rsidP="00750CEC">
      <w:r w:rsidRPr="00750CEC">
        <w:t xml:space="preserve">org.hibernate.usertype. CompositeUserType </w:t>
      </w:r>
    </w:p>
    <w:p w14:paraId="029C2A71" w14:textId="77777777" w:rsidR="00750CEC" w:rsidRPr="00750CEC" w:rsidRDefault="00750CEC" w:rsidP="00750CEC">
      <w:pPr>
        <w:pStyle w:val="1"/>
      </w:pPr>
      <w:bookmarkStart w:id="13" w:name="_Toc426709416"/>
      <w:r>
        <w:rPr>
          <w:rFonts w:hint="eastAsia"/>
        </w:rPr>
        <w:t>8.</w:t>
      </w:r>
      <w:r w:rsidRPr="00750CEC">
        <w:rPr>
          <w:rFonts w:hint="eastAsia"/>
        </w:rPr>
        <w:t>继承映射</w:t>
      </w:r>
      <w:bookmarkEnd w:id="13"/>
    </w:p>
    <w:p w14:paraId="3C14EBCC" w14:textId="77777777" w:rsidR="00750CEC" w:rsidRPr="00750CEC" w:rsidRDefault="00750CEC" w:rsidP="00750CEC">
      <w:pPr>
        <w:pStyle w:val="2"/>
      </w:pPr>
      <w:bookmarkStart w:id="14" w:name="_Toc426709417"/>
      <w:r>
        <w:rPr>
          <w:rFonts w:hint="eastAsia"/>
        </w:rPr>
        <w:t>1&gt;</w:t>
      </w:r>
      <w:r w:rsidRPr="00750CEC">
        <w:rPr>
          <w:rFonts w:hint="eastAsia"/>
        </w:rPr>
        <w:t>对象模型</w:t>
      </w:r>
      <w:r w:rsidRPr="00750CEC">
        <w:t>(Java</w:t>
      </w:r>
      <w:r w:rsidRPr="00750CEC">
        <w:rPr>
          <w:rFonts w:hint="eastAsia"/>
        </w:rPr>
        <w:t>类结构</w:t>
      </w:r>
      <w:r w:rsidRPr="00750CEC">
        <w:t>)</w:t>
      </w:r>
      <w:bookmarkEnd w:id="14"/>
    </w:p>
    <w:p w14:paraId="09A6B42D" w14:textId="77777777" w:rsidR="00391977" w:rsidRDefault="00750CEC">
      <w:r w:rsidRPr="00750CEC">
        <w:object w:dxaOrig="4335" w:dyaOrig="3150" w14:anchorId="7DBCC220">
          <v:shape id="_x0000_i1029" style="width:216.75pt;height:157.5pt" o:ole="" type="#_x0000_t75">
            <v:imagedata o:title="" r:id="rId16"/>
          </v:shape>
          <o:OLEObject Type="Embed" ProgID="Visio.Drawing.11" ShapeID="_x0000_i1029" DrawAspect="Content" ObjectID="_1517923609" r:id="rId17"/>
        </w:object>
      </w:r>
    </w:p>
    <w:p w14:paraId="5B5ADC44" w14:textId="77777777" w:rsidR="00750CEC" w:rsidRDefault="00750CEC"/>
    <w:p w14:paraId="47C10634" w14:textId="77777777" w:rsidR="00750CEC" w:rsidRDefault="00750CEC"/>
    <w:p w14:paraId="5317C923" w14:textId="77777777" w:rsidR="00750CEC" w:rsidRPr="00750CEC" w:rsidRDefault="00750CEC"/>
    <w:p w14:paraId="528C3229" w14:textId="77777777" w:rsidR="00750CEC" w:rsidRDefault="00750CEC" w:rsidP="00750CEC">
      <w:pPr>
        <w:pStyle w:val="2"/>
      </w:pPr>
      <w:bookmarkStart w:id="15" w:name="_Toc426709418"/>
      <w:r>
        <w:rPr>
          <w:rFonts w:hint="eastAsia"/>
        </w:rPr>
        <w:lastRenderedPageBreak/>
        <w:t xml:space="preserve">2&gt; </w:t>
      </w:r>
      <w:r w:rsidRPr="00750CEC">
        <w:rPr>
          <w:rFonts w:hint="eastAsia"/>
        </w:rPr>
        <w:t>一个类继承体系一张表</w:t>
      </w:r>
      <w:r w:rsidRPr="00750CEC">
        <w:t>(subclass)</w:t>
      </w:r>
      <w:bookmarkEnd w:id="15"/>
    </w:p>
    <w:p w14:paraId="676D1EB1" w14:textId="77777777" w:rsidR="00750CEC" w:rsidRPr="00750CEC" w:rsidRDefault="00750CEC" w:rsidP="00750CEC">
      <w:pPr>
        <w:rPr>
          <w:b/>
          <w:bCs/>
        </w:rPr>
      </w:pPr>
      <w:r w:rsidRPr="00750CEC">
        <w:rPr>
          <w:b/>
          <w:bCs/>
        </w:rPr>
        <w:t>(</w:t>
      </w:r>
      <w:r w:rsidRPr="00750CEC">
        <w:rPr>
          <w:rFonts w:hint="eastAsia"/>
          <w:b/>
          <w:bCs/>
        </w:rPr>
        <w:t>表结构</w:t>
      </w:r>
      <w:r w:rsidRPr="00750CEC">
        <w:rPr>
          <w:b/>
          <w:bCs/>
        </w:rPr>
        <w:t>)</w:t>
      </w:r>
    </w:p>
    <w:p w14:paraId="603F574C" w14:textId="77777777" w:rsidR="00391977" w:rsidRPr="00750CEC" w:rsidRDefault="00750CEC">
      <w:r w:rsidRPr="00750CEC">
        <w:object w:dxaOrig="1515" w:dyaOrig="2295" w14:anchorId="4D702FF3">
          <v:shape id="_x0000_i1030" style="width:75.75pt;height:114.75pt" o:ole="" type="#_x0000_t75">
            <v:imagedata o:title="" r:id="rId18"/>
          </v:shape>
          <o:OLEObject Type="Embed" ProgID="Visio.Drawing.11" ShapeID="_x0000_i1030" DrawAspect="Content" ObjectID="_1517923610" r:id="rId19"/>
        </w:object>
      </w:r>
    </w:p>
    <w:p w14:paraId="7904E722" w14:textId="77777777" w:rsidR="00750CEC" w:rsidRPr="00750CEC" w:rsidRDefault="00750CEC" w:rsidP="00750CEC">
      <w:r w:rsidRPr="00750CEC">
        <w:rPr>
          <w:b/>
          <w:bCs/>
        </w:rPr>
        <w:t>(</w:t>
      </w:r>
      <w:r w:rsidRPr="00750CEC">
        <w:rPr>
          <w:rFonts w:hint="eastAsia"/>
          <w:b/>
          <w:bCs/>
        </w:rPr>
        <w:t>映射文件</w:t>
      </w:r>
      <w:r w:rsidRPr="00750CEC">
        <w:rPr>
          <w:b/>
          <w:bCs/>
        </w:rPr>
        <w:t>)</w:t>
      </w:r>
    </w:p>
    <w:p w14:paraId="4C23EC1A" w14:textId="77777777" w:rsidR="00750CEC" w:rsidRPr="00750CEC" w:rsidRDefault="00750CEC" w:rsidP="00750CEC">
      <w:r w:rsidRPr="00750CEC">
        <w:t>&lt;class name="Employee" table="employee" discriminator-value="0"&gt;</w:t>
      </w:r>
    </w:p>
    <w:p w14:paraId="192578E4" w14:textId="77777777" w:rsidR="00750CEC" w:rsidRPr="00750CEC" w:rsidRDefault="00750CEC" w:rsidP="00750CEC">
      <w:r w:rsidRPr="00750CEC">
        <w:tab/>
      </w:r>
      <w:r w:rsidRPr="00750CEC">
        <w:tab/>
      </w:r>
      <w:r w:rsidRPr="00750CEC">
        <w:t>&lt;id name="id"&gt;</w:t>
      </w:r>
    </w:p>
    <w:p w14:paraId="4D9B7554" w14:textId="77777777" w:rsidR="00750CEC" w:rsidRPr="00750CEC" w:rsidRDefault="00750CEC" w:rsidP="00750CEC">
      <w:r w:rsidRPr="00750CEC">
        <w:tab/>
      </w:r>
      <w:r w:rsidRPr="00750CEC">
        <w:tab/>
      </w:r>
      <w:r w:rsidRPr="00750CEC">
        <w:tab/>
      </w:r>
      <w:r w:rsidRPr="00750CEC">
        <w:t>&lt;generator class="native"/&gt;</w:t>
      </w:r>
    </w:p>
    <w:p w14:paraId="5FF101B0" w14:textId="77777777" w:rsidR="00750CEC" w:rsidRPr="00750CEC" w:rsidRDefault="00750CEC" w:rsidP="00750CEC">
      <w:r w:rsidRPr="00750CEC">
        <w:tab/>
      </w:r>
      <w:r w:rsidRPr="00750CEC">
        <w:tab/>
      </w:r>
      <w:r w:rsidRPr="00750CEC">
        <w:t>&lt;/id&gt;</w:t>
      </w:r>
    </w:p>
    <w:p w14:paraId="3BDAA58A" w14:textId="77777777" w:rsidR="00750CEC" w:rsidRPr="00750CEC" w:rsidRDefault="00750CEC" w:rsidP="00750CEC">
      <w:r w:rsidRPr="00750CEC">
        <w:tab/>
      </w:r>
      <w:r w:rsidRPr="00750CEC">
        <w:tab/>
      </w:r>
      <w:r w:rsidRPr="00750CEC">
        <w:t>&lt;discriminator column="type" type="int"/&gt;</w:t>
      </w:r>
    </w:p>
    <w:p w14:paraId="4E0D687D" w14:textId="77777777" w:rsidR="00750CEC" w:rsidRPr="00750CEC" w:rsidRDefault="00750CEC" w:rsidP="00750CEC">
      <w:r w:rsidRPr="00750CEC">
        <w:tab/>
      </w:r>
      <w:r w:rsidRPr="00750CEC">
        <w:tab/>
      </w:r>
      <w:r w:rsidRPr="00750CEC">
        <w:t>&lt;property name="name"/&gt;</w:t>
      </w:r>
    </w:p>
    <w:p w14:paraId="736E5694" w14:textId="77777777" w:rsidR="00750CEC" w:rsidRPr="00750CEC" w:rsidRDefault="00750CEC" w:rsidP="00750CEC">
      <w:r w:rsidRPr="00750CEC">
        <w:tab/>
      </w:r>
      <w:r w:rsidRPr="00750CEC">
        <w:tab/>
      </w:r>
      <w:r w:rsidRPr="00750CEC">
        <w:t>&lt;many-to-one name=”depart” column=”depart_id”/&gt;</w:t>
      </w:r>
    </w:p>
    <w:p w14:paraId="6AFC5D6E" w14:textId="77777777" w:rsidR="00750CEC" w:rsidRPr="00750CEC" w:rsidRDefault="00750CEC" w:rsidP="00750CEC">
      <w:r w:rsidRPr="00750CEC">
        <w:tab/>
      </w:r>
      <w:r w:rsidRPr="00750CEC">
        <w:tab/>
      </w:r>
      <w:r w:rsidRPr="00750CEC">
        <w:t>&lt;subclass name="Skiller" discriminator-value="1"&gt;</w:t>
      </w:r>
    </w:p>
    <w:p w14:paraId="6E9933ED" w14:textId="77777777" w:rsidR="00750CEC" w:rsidRPr="00750CEC" w:rsidRDefault="00750CEC" w:rsidP="00750CEC">
      <w:r w:rsidRPr="00750CEC">
        <w:tab/>
      </w:r>
      <w:r w:rsidRPr="00750CEC">
        <w:tab/>
      </w:r>
      <w:r w:rsidRPr="00750CEC">
        <w:tab/>
      </w:r>
      <w:r w:rsidRPr="00750CEC">
        <w:t>&lt;property name=”skill”/&gt;</w:t>
      </w:r>
    </w:p>
    <w:p w14:paraId="066A0BC1" w14:textId="77777777" w:rsidR="00750CEC" w:rsidRPr="00750CEC" w:rsidRDefault="00750CEC" w:rsidP="00750CEC">
      <w:r w:rsidRPr="00750CEC">
        <w:tab/>
      </w:r>
      <w:r w:rsidRPr="00750CEC">
        <w:tab/>
      </w:r>
      <w:r w:rsidRPr="00750CEC">
        <w:t>&lt;/subclass&gt;</w:t>
      </w:r>
    </w:p>
    <w:p w14:paraId="2D5199F2" w14:textId="77777777" w:rsidR="00750CEC" w:rsidRPr="00750CEC" w:rsidRDefault="00750CEC" w:rsidP="00750CEC">
      <w:r w:rsidRPr="00750CEC">
        <w:tab/>
      </w:r>
      <w:r w:rsidRPr="00750CEC">
        <w:tab/>
      </w:r>
      <w:r w:rsidRPr="00750CEC">
        <w:t>&lt;subclass name="Sales" discriminator-value="2"&gt;</w:t>
      </w:r>
    </w:p>
    <w:p w14:paraId="2E8BA08C" w14:textId="77777777" w:rsidR="00750CEC" w:rsidRPr="00750CEC" w:rsidRDefault="00750CEC" w:rsidP="00750CEC">
      <w:r w:rsidRPr="00750CEC">
        <w:tab/>
      </w:r>
      <w:r w:rsidRPr="00750CEC">
        <w:tab/>
      </w:r>
      <w:r w:rsidRPr="00750CEC">
        <w:tab/>
      </w:r>
      <w:r w:rsidRPr="00750CEC">
        <w:t>&lt;property name="sell"/&gt;</w:t>
      </w:r>
    </w:p>
    <w:p w14:paraId="3D9AE736" w14:textId="77777777" w:rsidR="00750CEC" w:rsidRPr="00750CEC" w:rsidRDefault="00750CEC" w:rsidP="00750CEC">
      <w:r w:rsidRPr="00750CEC">
        <w:tab/>
      </w:r>
      <w:r w:rsidRPr="00750CEC">
        <w:tab/>
      </w:r>
      <w:r w:rsidRPr="00750CEC">
        <w:t>&lt;/subclass&gt;</w:t>
      </w:r>
    </w:p>
    <w:p w14:paraId="7AA4DFF9" w14:textId="77777777" w:rsidR="00750CEC" w:rsidRPr="00750CEC" w:rsidRDefault="00750CEC" w:rsidP="00750CEC">
      <w:r w:rsidRPr="00750CEC">
        <w:t>&lt;/class&gt;</w:t>
      </w:r>
    </w:p>
    <w:p w14:paraId="22316019" w14:textId="77777777" w:rsidR="00750CEC" w:rsidRDefault="00750CEC" w:rsidP="00750CEC">
      <w:pPr>
        <w:pStyle w:val="2"/>
      </w:pPr>
      <w:bookmarkStart w:id="16" w:name="_Toc426709419"/>
      <w:r>
        <w:rPr>
          <w:rFonts w:hint="eastAsia"/>
        </w:rPr>
        <w:t xml:space="preserve">3&gt; </w:t>
      </w:r>
      <w:r w:rsidRPr="00750CEC">
        <w:rPr>
          <w:rFonts w:hint="eastAsia"/>
        </w:rPr>
        <w:t>每个子类一张表</w:t>
      </w:r>
      <w:r w:rsidRPr="00750CEC">
        <w:t>(joined-subclass)</w:t>
      </w:r>
      <w:bookmarkEnd w:id="16"/>
      <w:r w:rsidRPr="00750CEC">
        <w:t xml:space="preserve"> </w:t>
      </w:r>
    </w:p>
    <w:p w14:paraId="5B4076AC" w14:textId="77777777" w:rsidR="00750CEC" w:rsidRPr="00750CEC" w:rsidRDefault="00750CEC" w:rsidP="00750CEC">
      <w:pPr>
        <w:rPr>
          <w:b/>
          <w:bCs/>
        </w:rPr>
      </w:pPr>
      <w:r w:rsidRPr="00750CEC">
        <w:rPr>
          <w:b/>
          <w:bCs/>
        </w:rPr>
        <w:t>(</w:t>
      </w:r>
      <w:r w:rsidRPr="00750CEC">
        <w:rPr>
          <w:rFonts w:hint="eastAsia"/>
          <w:b/>
          <w:bCs/>
        </w:rPr>
        <w:t>表结构</w:t>
      </w:r>
      <w:r w:rsidRPr="00750CEC">
        <w:rPr>
          <w:b/>
          <w:bCs/>
        </w:rPr>
        <w:t>)</w:t>
      </w:r>
    </w:p>
    <w:p w14:paraId="53158B49" w14:textId="77777777" w:rsidR="00391977" w:rsidRPr="00750CEC" w:rsidRDefault="00750CEC">
      <w:r w:rsidRPr="00750CEC">
        <w:object w:dxaOrig="5145" w:dyaOrig="3241" w14:anchorId="63EC4D86">
          <v:shape id="_x0000_i1031" style="width:257.25pt;height:162pt" o:ole="" type="#_x0000_t75">
            <v:imagedata o:title="" r:id="rId20"/>
          </v:shape>
          <o:OLEObject Type="Embed" ProgID="Visio.Drawing.11" ShapeID="_x0000_i1031" DrawAspect="Content" ObjectID="_1517923611" r:id="rId21"/>
        </w:object>
      </w:r>
    </w:p>
    <w:p w14:paraId="7C8D5173" w14:textId="77777777" w:rsidR="00750CEC" w:rsidRPr="00750CEC" w:rsidRDefault="00750CEC" w:rsidP="00750CEC">
      <w:r w:rsidRPr="00750CEC">
        <w:rPr>
          <w:b/>
          <w:bCs/>
        </w:rPr>
        <w:t>(</w:t>
      </w:r>
      <w:r w:rsidRPr="00750CEC">
        <w:rPr>
          <w:rFonts w:hint="eastAsia"/>
          <w:b/>
          <w:bCs/>
        </w:rPr>
        <w:t>映射文件</w:t>
      </w:r>
      <w:r w:rsidRPr="00750CEC">
        <w:rPr>
          <w:b/>
          <w:bCs/>
        </w:rPr>
        <w:t>)</w:t>
      </w:r>
    </w:p>
    <w:p w14:paraId="547A9220" w14:textId="77777777" w:rsidR="00750CEC" w:rsidRPr="00750CEC" w:rsidRDefault="00750CEC" w:rsidP="00750CEC">
      <w:r w:rsidRPr="00750CEC">
        <w:t>&lt;class name="Employee" table="employee"&gt;</w:t>
      </w:r>
    </w:p>
    <w:p w14:paraId="7D44BE72" w14:textId="77777777" w:rsidR="00750CEC" w:rsidRPr="00750CEC" w:rsidRDefault="00750CEC" w:rsidP="00750CEC">
      <w:r w:rsidRPr="00750CEC">
        <w:lastRenderedPageBreak/>
        <w:tab/>
      </w:r>
      <w:r w:rsidRPr="00750CEC">
        <w:tab/>
      </w:r>
      <w:r w:rsidRPr="00750CEC">
        <w:t>&lt;id name="id"&gt;</w:t>
      </w:r>
    </w:p>
    <w:p w14:paraId="514B2009" w14:textId="77777777" w:rsidR="00750CEC" w:rsidRPr="00750CEC" w:rsidRDefault="00750CEC" w:rsidP="00750CEC">
      <w:r w:rsidRPr="00750CEC">
        <w:tab/>
      </w:r>
      <w:r w:rsidRPr="00750CEC">
        <w:tab/>
      </w:r>
      <w:r w:rsidRPr="00750CEC">
        <w:tab/>
      </w:r>
      <w:r w:rsidRPr="00750CEC">
        <w:t>&lt;generator class="native"/&gt;</w:t>
      </w:r>
    </w:p>
    <w:p w14:paraId="4A18E697" w14:textId="77777777" w:rsidR="00750CEC" w:rsidRPr="00750CEC" w:rsidRDefault="00750CEC" w:rsidP="00750CEC">
      <w:r w:rsidRPr="00750CEC">
        <w:tab/>
      </w:r>
      <w:r w:rsidRPr="00750CEC">
        <w:tab/>
      </w:r>
      <w:r w:rsidRPr="00750CEC">
        <w:t>&lt;/id&gt;</w:t>
      </w:r>
    </w:p>
    <w:p w14:paraId="38530938" w14:textId="77777777" w:rsidR="00750CEC" w:rsidRPr="00750CEC" w:rsidRDefault="00750CEC" w:rsidP="00750CEC">
      <w:r w:rsidRPr="00750CEC">
        <w:tab/>
      </w:r>
      <w:r w:rsidRPr="00750CEC">
        <w:tab/>
      </w:r>
      <w:r w:rsidRPr="00750CEC">
        <w:t>&lt;property name="name"/&gt;</w:t>
      </w:r>
    </w:p>
    <w:p w14:paraId="6495856E" w14:textId="77777777" w:rsidR="00750CEC" w:rsidRPr="00750CEC" w:rsidRDefault="00750CEC" w:rsidP="00750CEC">
      <w:r w:rsidRPr="00750CEC">
        <w:tab/>
      </w:r>
      <w:r w:rsidRPr="00750CEC">
        <w:tab/>
      </w:r>
      <w:r w:rsidRPr="00750CEC">
        <w:t>&lt;joined-subclass name="Skiller" table="skiller"&gt;</w:t>
      </w:r>
    </w:p>
    <w:p w14:paraId="572CAFDD" w14:textId="77777777" w:rsidR="00750CEC" w:rsidRPr="00750CEC" w:rsidRDefault="00750CEC" w:rsidP="00750CEC">
      <w:r w:rsidRPr="00750CEC">
        <w:tab/>
      </w:r>
      <w:r w:rsidRPr="00750CEC">
        <w:tab/>
      </w:r>
      <w:r w:rsidRPr="00750CEC">
        <w:tab/>
      </w:r>
      <w:r w:rsidRPr="00750CEC">
        <w:t>&lt;key column="employee_id"/&gt;</w:t>
      </w:r>
    </w:p>
    <w:p w14:paraId="6863A87E" w14:textId="77777777" w:rsidR="00750CEC" w:rsidRPr="00750CEC" w:rsidRDefault="00750CEC" w:rsidP="00750CEC">
      <w:r w:rsidRPr="00750CEC">
        <w:tab/>
      </w:r>
      <w:r w:rsidRPr="00750CEC">
        <w:tab/>
      </w:r>
      <w:r w:rsidRPr="00750CEC">
        <w:tab/>
      </w:r>
      <w:r w:rsidRPr="00750CEC">
        <w:t>&lt;property name="skill"/&gt;</w:t>
      </w:r>
    </w:p>
    <w:p w14:paraId="5243E99A" w14:textId="77777777" w:rsidR="00750CEC" w:rsidRPr="00750CEC" w:rsidRDefault="00750CEC" w:rsidP="00750CEC">
      <w:r w:rsidRPr="00750CEC">
        <w:t>&lt;/joined-subclass&gt;</w:t>
      </w:r>
    </w:p>
    <w:p w14:paraId="12658E24" w14:textId="77777777" w:rsidR="00750CEC" w:rsidRPr="00750CEC" w:rsidRDefault="00750CEC" w:rsidP="00750CEC">
      <w:r w:rsidRPr="00750CEC">
        <w:t>&lt;joined-subclass name="Sales" table="sales"&gt;</w:t>
      </w:r>
    </w:p>
    <w:p w14:paraId="5D0AC2B5" w14:textId="77777777" w:rsidR="00750CEC" w:rsidRPr="00750CEC" w:rsidRDefault="00750CEC" w:rsidP="00750CEC">
      <w:r w:rsidRPr="00750CEC">
        <w:tab/>
      </w:r>
      <w:r w:rsidRPr="00750CEC">
        <w:t>&lt;key column="employee_id"/&gt;</w:t>
      </w:r>
    </w:p>
    <w:p w14:paraId="00DC8C79" w14:textId="77777777" w:rsidR="00750CEC" w:rsidRPr="00750CEC" w:rsidRDefault="00750CEC" w:rsidP="00750CEC">
      <w:r w:rsidRPr="00750CEC">
        <w:tab/>
      </w:r>
      <w:r w:rsidRPr="00750CEC">
        <w:t>&lt;property name="sell"/&gt;</w:t>
      </w:r>
    </w:p>
    <w:p w14:paraId="2805B4F5" w14:textId="77777777" w:rsidR="00750CEC" w:rsidRPr="00750CEC" w:rsidRDefault="00750CEC" w:rsidP="00750CEC">
      <w:r w:rsidRPr="00750CEC">
        <w:t>&lt;/joined-subclass&gt;</w:t>
      </w:r>
    </w:p>
    <w:p w14:paraId="7DFBDAEA" w14:textId="77777777" w:rsidR="00750CEC" w:rsidRPr="00750CEC" w:rsidRDefault="00750CEC" w:rsidP="00750CEC">
      <w:r w:rsidRPr="00750CEC">
        <w:t>&lt;/class&gt;</w:t>
      </w:r>
    </w:p>
    <w:p w14:paraId="420A4C64" w14:textId="77777777" w:rsidR="00750CEC" w:rsidRDefault="00750CEC" w:rsidP="00750CEC">
      <w:pPr>
        <w:pStyle w:val="2"/>
      </w:pPr>
      <w:bookmarkStart w:id="17" w:name="_Toc426709420"/>
      <w:r>
        <w:rPr>
          <w:rFonts w:hint="eastAsia"/>
        </w:rPr>
        <w:t>4&gt;</w:t>
      </w:r>
      <w:r w:rsidRPr="00750CEC">
        <w:rPr>
          <w:rFonts w:hint="eastAsia"/>
        </w:rPr>
        <w:t>混合使用“一个类继承体系一张表”和“每个子类一张表”</w:t>
      </w:r>
      <w:bookmarkEnd w:id="17"/>
      <w:r w:rsidRPr="00750CEC">
        <w:rPr>
          <w:rFonts w:hint="eastAsia"/>
        </w:rPr>
        <w:t xml:space="preserve"> </w:t>
      </w:r>
    </w:p>
    <w:p w14:paraId="2021607D" w14:textId="77777777" w:rsidR="00750CEC" w:rsidRPr="00750CEC" w:rsidRDefault="00750CEC" w:rsidP="00750CEC">
      <w:r w:rsidRPr="00750CEC">
        <w:rPr>
          <w:b/>
          <w:bCs/>
        </w:rPr>
        <w:t>(</w:t>
      </w:r>
      <w:r w:rsidRPr="00750CEC">
        <w:rPr>
          <w:rFonts w:hint="eastAsia"/>
          <w:b/>
          <w:bCs/>
        </w:rPr>
        <w:t>表结构</w:t>
      </w:r>
      <w:r w:rsidRPr="00750CEC">
        <w:rPr>
          <w:b/>
          <w:bCs/>
        </w:rPr>
        <w:t>)</w:t>
      </w:r>
    </w:p>
    <w:p w14:paraId="3B7F4BD0" w14:textId="77777777" w:rsidR="00391977" w:rsidRPr="00750CEC" w:rsidRDefault="00750CEC">
      <w:r w:rsidRPr="00750CEC">
        <w:object w:dxaOrig="5160" w:dyaOrig="2056" w14:anchorId="7B66FC1F">
          <v:shape id="_x0000_i1032" style="width:258pt;height:102.75pt" o:ole="" type="#_x0000_t75">
            <v:imagedata o:title="" r:id="rId22"/>
          </v:shape>
          <o:OLEObject Type="Embed" ProgID="Visio.Drawing.11" ShapeID="_x0000_i1032" DrawAspect="Content" ObjectID="_1517923612" r:id="rId23"/>
        </w:object>
      </w:r>
    </w:p>
    <w:p w14:paraId="1D8C5171" w14:textId="77777777" w:rsidR="00750CEC" w:rsidRPr="00750CEC" w:rsidRDefault="00750CEC" w:rsidP="00750CEC">
      <w:r w:rsidRPr="00750CEC">
        <w:rPr>
          <w:b/>
          <w:bCs/>
        </w:rPr>
        <w:t>(</w:t>
      </w:r>
      <w:r w:rsidRPr="00750CEC">
        <w:rPr>
          <w:rFonts w:hint="eastAsia"/>
          <w:b/>
          <w:bCs/>
        </w:rPr>
        <w:t>映射文件</w:t>
      </w:r>
      <w:r w:rsidRPr="00750CEC">
        <w:rPr>
          <w:b/>
          <w:bCs/>
        </w:rPr>
        <w:t>)</w:t>
      </w:r>
    </w:p>
    <w:p w14:paraId="2B1D1E97" w14:textId="77777777" w:rsidR="00750CEC" w:rsidRPr="00750CEC" w:rsidRDefault="00750CEC" w:rsidP="00750CEC">
      <w:r w:rsidRPr="00750CEC">
        <w:t>&lt;class name="Employee" table="employee"&gt;</w:t>
      </w:r>
    </w:p>
    <w:p w14:paraId="172B45B9" w14:textId="77777777" w:rsidR="00750CEC" w:rsidRPr="00750CEC" w:rsidRDefault="00750CEC" w:rsidP="00750CEC">
      <w:r w:rsidRPr="00750CEC">
        <w:tab/>
      </w:r>
      <w:r w:rsidRPr="00750CEC">
        <w:tab/>
      </w:r>
      <w:r w:rsidRPr="00750CEC">
        <w:t>&lt;id name="id"&gt;</w:t>
      </w:r>
    </w:p>
    <w:p w14:paraId="721E8CE4" w14:textId="77777777" w:rsidR="00750CEC" w:rsidRPr="00750CEC" w:rsidRDefault="00750CEC" w:rsidP="00750CEC">
      <w:r w:rsidRPr="00750CEC">
        <w:tab/>
      </w:r>
      <w:r w:rsidRPr="00750CEC">
        <w:tab/>
      </w:r>
      <w:r w:rsidRPr="00750CEC">
        <w:tab/>
      </w:r>
      <w:r w:rsidRPr="00750CEC">
        <w:t>&lt;generator class="native"/&gt;</w:t>
      </w:r>
    </w:p>
    <w:p w14:paraId="190FF9FF" w14:textId="77777777" w:rsidR="00750CEC" w:rsidRPr="00750CEC" w:rsidRDefault="00750CEC" w:rsidP="00750CEC">
      <w:r w:rsidRPr="00750CEC">
        <w:tab/>
      </w:r>
      <w:r w:rsidRPr="00750CEC">
        <w:tab/>
      </w:r>
      <w:r w:rsidRPr="00750CEC">
        <w:t>&lt;/id&gt;</w:t>
      </w:r>
    </w:p>
    <w:p w14:paraId="14F66629" w14:textId="77777777" w:rsidR="00750CEC" w:rsidRPr="00750CEC" w:rsidRDefault="00750CEC" w:rsidP="00750CEC">
      <w:r w:rsidRPr="00750CEC">
        <w:tab/>
      </w:r>
      <w:r w:rsidRPr="00750CEC">
        <w:tab/>
      </w:r>
      <w:r w:rsidRPr="00750CEC">
        <w:t>&lt;discriminator column="type"/&gt;</w:t>
      </w:r>
    </w:p>
    <w:p w14:paraId="4BB9E10D" w14:textId="77777777" w:rsidR="00750CEC" w:rsidRPr="00750CEC" w:rsidRDefault="00750CEC" w:rsidP="00750CEC">
      <w:r w:rsidRPr="00750CEC">
        <w:tab/>
      </w:r>
      <w:r w:rsidRPr="00750CEC">
        <w:tab/>
      </w:r>
      <w:r w:rsidRPr="00750CEC">
        <w:t>&lt;property name="name"/&gt;</w:t>
      </w:r>
    </w:p>
    <w:p w14:paraId="34FB855E" w14:textId="77777777" w:rsidR="00750CEC" w:rsidRPr="00750CEC" w:rsidRDefault="00750CEC" w:rsidP="00750CEC">
      <w:r w:rsidRPr="00750CEC">
        <w:tab/>
      </w:r>
      <w:r w:rsidRPr="00750CEC">
        <w:tab/>
      </w:r>
      <w:r w:rsidRPr="00750CEC">
        <w:t>&lt;subclass name="Skiller"&gt;</w:t>
      </w:r>
    </w:p>
    <w:p w14:paraId="3038323A" w14:textId="77777777" w:rsidR="00750CEC" w:rsidRPr="00750CEC" w:rsidRDefault="00750CEC" w:rsidP="00750CEC">
      <w:r w:rsidRPr="00750CEC">
        <w:tab/>
      </w:r>
      <w:r w:rsidRPr="00750CEC">
        <w:tab/>
      </w:r>
      <w:r w:rsidRPr="00750CEC">
        <w:tab/>
      </w:r>
      <w:r w:rsidRPr="00750CEC">
        <w:t>&lt;property name="net"/&gt;</w:t>
      </w:r>
    </w:p>
    <w:p w14:paraId="76EBB50E" w14:textId="77777777" w:rsidR="00750CEC" w:rsidRPr="00750CEC" w:rsidRDefault="00750CEC" w:rsidP="00750CEC">
      <w:r w:rsidRPr="00750CEC">
        <w:tab/>
      </w:r>
      <w:r w:rsidRPr="00750CEC">
        <w:tab/>
      </w:r>
      <w:r w:rsidRPr="00750CEC">
        <w:t>&lt;/subclass&gt;</w:t>
      </w:r>
    </w:p>
    <w:p w14:paraId="4B8DE00F" w14:textId="77777777" w:rsidR="00750CEC" w:rsidRPr="00750CEC" w:rsidRDefault="00750CEC" w:rsidP="00750CEC">
      <w:r w:rsidRPr="00750CEC">
        <w:tab/>
      </w:r>
      <w:r w:rsidRPr="00750CEC">
        <w:tab/>
      </w:r>
      <w:r w:rsidRPr="00750CEC">
        <w:t>&lt;subclass name=”Sales”"&gt;</w:t>
      </w:r>
    </w:p>
    <w:p w14:paraId="1CD97099" w14:textId="77777777" w:rsidR="00750CEC" w:rsidRPr="00750CEC" w:rsidRDefault="00750CEC" w:rsidP="00750CEC">
      <w:r w:rsidRPr="00750CEC">
        <w:tab/>
      </w:r>
      <w:r w:rsidRPr="00750CEC">
        <w:tab/>
      </w:r>
      <w:r w:rsidRPr="00750CEC">
        <w:tab/>
      </w:r>
      <w:r w:rsidRPr="00750CEC">
        <w:t>&lt;join table="sales"&gt;</w:t>
      </w:r>
    </w:p>
    <w:p w14:paraId="5CC16C8E" w14:textId="77777777" w:rsidR="00750CEC" w:rsidRPr="00750CEC" w:rsidRDefault="00750CEC" w:rsidP="00750CEC">
      <w:r w:rsidRPr="00750CEC">
        <w:tab/>
      </w:r>
      <w:r w:rsidRPr="00750CEC">
        <w:tab/>
      </w:r>
      <w:r w:rsidRPr="00750CEC">
        <w:tab/>
      </w:r>
      <w:r w:rsidRPr="00750CEC">
        <w:tab/>
      </w:r>
      <w:r w:rsidRPr="00750CEC">
        <w:t>&lt;key column="employee_id"/&gt;</w:t>
      </w:r>
    </w:p>
    <w:p w14:paraId="036E6EAA" w14:textId="77777777" w:rsidR="00750CEC" w:rsidRPr="00750CEC" w:rsidRDefault="00750CEC" w:rsidP="00750CEC">
      <w:r w:rsidRPr="00750CEC">
        <w:tab/>
      </w:r>
      <w:r w:rsidRPr="00750CEC">
        <w:tab/>
      </w:r>
      <w:r w:rsidRPr="00750CEC">
        <w:tab/>
      </w:r>
      <w:r w:rsidRPr="00750CEC">
        <w:tab/>
      </w:r>
      <w:r w:rsidRPr="00750CEC">
        <w:t>&lt;property name="sell"/&gt;</w:t>
      </w:r>
    </w:p>
    <w:p w14:paraId="3E981286" w14:textId="77777777" w:rsidR="00750CEC" w:rsidRPr="00750CEC" w:rsidRDefault="00750CEC" w:rsidP="00750CEC">
      <w:r w:rsidRPr="00750CEC">
        <w:tab/>
      </w:r>
      <w:r w:rsidRPr="00750CEC">
        <w:tab/>
      </w:r>
      <w:r w:rsidRPr="00750CEC">
        <w:tab/>
      </w:r>
      <w:r w:rsidRPr="00750CEC">
        <w:t>&lt;/join&gt;</w:t>
      </w:r>
    </w:p>
    <w:p w14:paraId="6B0B834E" w14:textId="77777777" w:rsidR="00750CEC" w:rsidRPr="00750CEC" w:rsidRDefault="00750CEC" w:rsidP="00750CEC">
      <w:r w:rsidRPr="00750CEC">
        <w:tab/>
      </w:r>
      <w:r w:rsidRPr="00750CEC">
        <w:tab/>
      </w:r>
      <w:r w:rsidRPr="00750CEC">
        <w:t>&lt;/subclass&gt;</w:t>
      </w:r>
    </w:p>
    <w:p w14:paraId="33B9455E" w14:textId="77777777" w:rsidR="00750CEC" w:rsidRPr="00750CEC" w:rsidRDefault="00750CEC" w:rsidP="00750CEC">
      <w:r w:rsidRPr="00750CEC">
        <w:t>&lt;/class&gt;</w:t>
      </w:r>
    </w:p>
    <w:p w14:paraId="65A6EEB4" w14:textId="77777777" w:rsidR="00750CEC" w:rsidRDefault="00750CEC" w:rsidP="00750CEC">
      <w:pPr>
        <w:rPr>
          <w:b/>
          <w:bCs/>
        </w:rPr>
      </w:pPr>
      <w:r>
        <w:rPr>
          <w:rFonts w:hint="eastAsia"/>
          <w:b/>
          <w:bCs/>
        </w:rPr>
        <w:t xml:space="preserve">5&gt; </w:t>
      </w:r>
      <w:r w:rsidRPr="00750CEC">
        <w:rPr>
          <w:rFonts w:hint="eastAsia"/>
          <w:b/>
          <w:bCs/>
        </w:rPr>
        <w:t>每个具体类一张表</w:t>
      </w:r>
      <w:r w:rsidRPr="00750CEC">
        <w:rPr>
          <w:b/>
          <w:bCs/>
        </w:rPr>
        <w:t>(union-subclass)</w:t>
      </w:r>
    </w:p>
    <w:p w14:paraId="50205B23" w14:textId="77777777" w:rsidR="00750CEC" w:rsidRPr="00750CEC" w:rsidRDefault="00750CEC" w:rsidP="00750CEC">
      <w:r w:rsidRPr="00750CEC">
        <w:rPr>
          <w:b/>
          <w:bCs/>
        </w:rPr>
        <w:t>(</w:t>
      </w:r>
      <w:r w:rsidRPr="00750CEC">
        <w:rPr>
          <w:rFonts w:hint="eastAsia"/>
          <w:b/>
          <w:bCs/>
        </w:rPr>
        <w:t>表结构</w:t>
      </w:r>
      <w:r w:rsidRPr="00750CEC">
        <w:rPr>
          <w:b/>
          <w:bCs/>
        </w:rPr>
        <w:t>)</w:t>
      </w:r>
    </w:p>
    <w:p w14:paraId="04552F33" w14:textId="77777777" w:rsidR="00391977" w:rsidRDefault="00750CEC">
      <w:r w:rsidRPr="00750CEC">
        <w:object w:dxaOrig="6481" w:dyaOrig="3300" w14:anchorId="38E3276D">
          <v:shape id="_x0000_i1033" style="width:324pt;height:165pt" o:ole="" type="#_x0000_t75">
            <v:imagedata o:title="" r:id="rId24"/>
          </v:shape>
          <o:OLEObject Type="Embed" ProgID="Visio.Drawing.11" ShapeID="_x0000_i1033" DrawAspect="Content" ObjectID="_1517923613" r:id="rId25"/>
        </w:object>
      </w:r>
    </w:p>
    <w:p w14:paraId="53007711" w14:textId="77777777" w:rsidR="00750CEC" w:rsidRPr="00750CEC" w:rsidRDefault="00750CEC" w:rsidP="00750CEC">
      <w:r w:rsidRPr="00750CEC">
        <w:rPr>
          <w:b/>
          <w:bCs/>
        </w:rPr>
        <w:t>(</w:t>
      </w:r>
      <w:r w:rsidRPr="00750CEC">
        <w:rPr>
          <w:rFonts w:hint="eastAsia"/>
          <w:b/>
          <w:bCs/>
        </w:rPr>
        <w:t>映射文件</w:t>
      </w:r>
      <w:r w:rsidRPr="00750CEC">
        <w:rPr>
          <w:b/>
          <w:bCs/>
        </w:rPr>
        <w:t>)</w:t>
      </w:r>
    </w:p>
    <w:p w14:paraId="53E4A236" w14:textId="77777777" w:rsidR="00750CEC" w:rsidRPr="00750CEC" w:rsidRDefault="00750CEC" w:rsidP="00750CEC">
      <w:r w:rsidRPr="00750CEC">
        <w:t>&lt;class name="Employee" abstract="true"&gt;</w:t>
      </w:r>
    </w:p>
    <w:p w14:paraId="052FE60F" w14:textId="77777777" w:rsidR="00750CEC" w:rsidRPr="00750CEC" w:rsidRDefault="00750CEC" w:rsidP="00750CEC">
      <w:r w:rsidRPr="00750CEC">
        <w:tab/>
      </w:r>
      <w:r w:rsidRPr="00750CEC">
        <w:tab/>
      </w:r>
      <w:r w:rsidRPr="00750CEC">
        <w:t>&lt;id name="id"&gt;</w:t>
      </w:r>
    </w:p>
    <w:p w14:paraId="19998B45" w14:textId="77777777" w:rsidR="00750CEC" w:rsidRPr="00750CEC" w:rsidRDefault="00750CEC" w:rsidP="00750CEC">
      <w:r w:rsidRPr="00750CEC">
        <w:tab/>
      </w:r>
      <w:r w:rsidRPr="00750CEC">
        <w:tab/>
      </w:r>
      <w:r w:rsidRPr="00750CEC">
        <w:tab/>
      </w:r>
      <w:r w:rsidRPr="00750CEC">
        <w:t>&lt;generator class="hilo"/&gt;</w:t>
      </w:r>
    </w:p>
    <w:p w14:paraId="328083EC" w14:textId="77777777" w:rsidR="00750CEC" w:rsidRPr="00750CEC" w:rsidRDefault="00750CEC" w:rsidP="00750CEC">
      <w:r w:rsidRPr="00750CEC">
        <w:tab/>
      </w:r>
      <w:r w:rsidRPr="00750CEC">
        <w:tab/>
      </w:r>
      <w:r w:rsidRPr="00750CEC">
        <w:t>&lt;/id&gt;</w:t>
      </w:r>
    </w:p>
    <w:p w14:paraId="0751D4DF" w14:textId="77777777" w:rsidR="00750CEC" w:rsidRPr="00750CEC" w:rsidRDefault="00750CEC" w:rsidP="00750CEC">
      <w:r w:rsidRPr="00750CEC">
        <w:tab/>
      </w:r>
      <w:r w:rsidRPr="00750CEC">
        <w:tab/>
      </w:r>
      <w:r w:rsidRPr="00750CEC">
        <w:t>&lt;property name="name"/&gt;</w:t>
      </w:r>
    </w:p>
    <w:p w14:paraId="69602435" w14:textId="77777777" w:rsidR="00750CEC" w:rsidRPr="00750CEC" w:rsidRDefault="00750CEC" w:rsidP="00750CEC">
      <w:r w:rsidRPr="00750CEC">
        <w:tab/>
      </w:r>
      <w:r w:rsidRPr="00750CEC">
        <w:tab/>
      </w:r>
      <w:r w:rsidRPr="00750CEC">
        <w:t>&lt;union-subclass name="Skiller" table="skiller"&gt;</w:t>
      </w:r>
    </w:p>
    <w:p w14:paraId="285A041C" w14:textId="77777777" w:rsidR="00750CEC" w:rsidRPr="00750CEC" w:rsidRDefault="00750CEC" w:rsidP="00750CEC">
      <w:r w:rsidRPr="00750CEC">
        <w:tab/>
      </w:r>
      <w:r w:rsidRPr="00750CEC">
        <w:tab/>
      </w:r>
      <w:r w:rsidRPr="00750CEC">
        <w:tab/>
      </w:r>
      <w:r w:rsidRPr="00750CEC">
        <w:t>&lt;property name="skill"/&gt;</w:t>
      </w:r>
    </w:p>
    <w:p w14:paraId="205C6D82" w14:textId="77777777" w:rsidR="00750CEC" w:rsidRPr="00750CEC" w:rsidRDefault="00750CEC" w:rsidP="00750CEC">
      <w:r w:rsidRPr="00750CEC">
        <w:tab/>
      </w:r>
      <w:r w:rsidRPr="00750CEC">
        <w:tab/>
      </w:r>
      <w:r w:rsidRPr="00750CEC">
        <w:t>&lt;/union-subclass&gt;</w:t>
      </w:r>
    </w:p>
    <w:p w14:paraId="14E1C4B5" w14:textId="77777777" w:rsidR="00750CEC" w:rsidRPr="00750CEC" w:rsidRDefault="00750CEC" w:rsidP="00750CEC">
      <w:r w:rsidRPr="00750CEC">
        <w:tab/>
      </w:r>
      <w:r w:rsidRPr="00750CEC">
        <w:tab/>
      </w:r>
      <w:r w:rsidRPr="00750CEC">
        <w:t>&lt;union-subclass name="Sales" table="sales"&gt;</w:t>
      </w:r>
    </w:p>
    <w:p w14:paraId="34441B3D" w14:textId="77777777" w:rsidR="00750CEC" w:rsidRPr="00750CEC" w:rsidRDefault="00750CEC" w:rsidP="00750CEC">
      <w:r w:rsidRPr="00750CEC">
        <w:tab/>
      </w:r>
      <w:r w:rsidRPr="00750CEC">
        <w:tab/>
      </w:r>
      <w:r w:rsidRPr="00750CEC">
        <w:tab/>
      </w:r>
      <w:r w:rsidRPr="00750CEC">
        <w:t>&lt;property name="sell"/&gt;</w:t>
      </w:r>
    </w:p>
    <w:p w14:paraId="33D5B194" w14:textId="77777777" w:rsidR="00750CEC" w:rsidRPr="00750CEC" w:rsidRDefault="00750CEC" w:rsidP="00750CEC">
      <w:r w:rsidRPr="00750CEC">
        <w:tab/>
      </w:r>
      <w:r w:rsidRPr="00750CEC">
        <w:tab/>
      </w:r>
      <w:r w:rsidRPr="00750CEC">
        <w:t>&lt;/union-subclass&gt;</w:t>
      </w:r>
      <w:r w:rsidRPr="00750CEC">
        <w:tab/>
      </w:r>
      <w:r w:rsidRPr="00750CEC">
        <w:tab/>
      </w:r>
    </w:p>
    <w:p w14:paraId="280A3A02" w14:textId="77777777" w:rsidR="00750CEC" w:rsidRPr="00750CEC" w:rsidRDefault="00750CEC" w:rsidP="00750CEC">
      <w:r w:rsidRPr="00750CEC">
        <w:tab/>
      </w:r>
      <w:r w:rsidRPr="00750CEC">
        <w:t>&lt;/class&gt;</w:t>
      </w:r>
    </w:p>
    <w:p w14:paraId="2B601DE5" w14:textId="77777777" w:rsidR="00750CEC" w:rsidRPr="00750CEC" w:rsidRDefault="00750CEC" w:rsidP="00750CEC">
      <w:r w:rsidRPr="00750CEC">
        <w:rPr>
          <w:rFonts w:hint="eastAsia"/>
        </w:rPr>
        <w:t>主健不能是</w:t>
      </w:r>
      <w:r w:rsidRPr="00750CEC">
        <w:t>identity</w:t>
      </w:r>
      <w:r w:rsidRPr="00750CEC">
        <w:rPr>
          <w:rFonts w:hint="eastAsia"/>
        </w:rPr>
        <w:t>类型，如果父类是</w:t>
      </w:r>
      <w:r w:rsidRPr="00750CEC">
        <w:t>abstract=”true”</w:t>
      </w:r>
      <w:r w:rsidRPr="00750CEC">
        <w:rPr>
          <w:rFonts w:hint="eastAsia"/>
        </w:rPr>
        <w:t>就不会有表与之对应。</w:t>
      </w:r>
      <w:r w:rsidRPr="00750CEC">
        <w:t xml:space="preserve"> </w:t>
      </w:r>
    </w:p>
    <w:p w14:paraId="21679264" w14:textId="77777777" w:rsidR="00391977" w:rsidRDefault="00750CEC" w:rsidP="00750CEC">
      <w:r w:rsidRPr="00750CEC">
        <w:rPr>
          <w:rFonts w:hint="eastAsia"/>
        </w:rPr>
        <w:t>隐式多态，映射文件没有联系，限制比较多很少使用。</w:t>
      </w:r>
    </w:p>
    <w:p w14:paraId="1D67C2A6" w14:textId="77777777" w:rsidR="00391977" w:rsidRDefault="00750CEC" w:rsidP="00750CEC">
      <w:pPr>
        <w:pStyle w:val="1"/>
      </w:pPr>
      <w:bookmarkStart w:id="18" w:name="_Toc426709421"/>
      <w:r>
        <w:rPr>
          <w:rFonts w:hint="eastAsia"/>
        </w:rPr>
        <w:t>9.</w:t>
      </w:r>
      <w:r w:rsidRPr="00750CEC">
        <w:rPr>
          <w:rFonts w:hint="eastAsia"/>
        </w:rPr>
        <w:t>集合映射</w:t>
      </w:r>
      <w:bookmarkEnd w:id="18"/>
    </w:p>
    <w:p w14:paraId="30A31640" w14:textId="77777777" w:rsidR="00750CEC" w:rsidRPr="00750CEC" w:rsidRDefault="00750CEC" w:rsidP="00750CEC">
      <w:pPr>
        <w:pStyle w:val="2"/>
      </w:pPr>
      <w:bookmarkStart w:id="19" w:name="_Toc426709422"/>
      <w:r>
        <w:rPr>
          <w:rFonts w:hint="eastAsia"/>
        </w:rPr>
        <w:t xml:space="preserve">1&gt; </w:t>
      </w:r>
      <w:r w:rsidRPr="00750CEC">
        <w:rPr>
          <w:rFonts w:hint="eastAsia"/>
        </w:rPr>
        <w:t>集合映射</w:t>
      </w:r>
      <w:r w:rsidRPr="00750CEC">
        <w:t>(set, list, array,bag, map)</w:t>
      </w:r>
      <w:bookmarkEnd w:id="19"/>
    </w:p>
    <w:p w14:paraId="7B9954B6" w14:textId="77777777" w:rsidR="00750CEC" w:rsidRPr="00750CEC" w:rsidRDefault="00750CEC" w:rsidP="00750CEC">
      <w:r w:rsidRPr="00750CEC">
        <w:t>&lt;set name=”employees” &gt;</w:t>
      </w:r>
    </w:p>
    <w:p w14:paraId="4453C48D" w14:textId="77777777" w:rsidR="00750CEC" w:rsidRPr="00750CEC" w:rsidRDefault="00750CEC" w:rsidP="00750CEC">
      <w:r w:rsidRPr="00750CEC">
        <w:tab/>
      </w:r>
      <w:r w:rsidRPr="00750CEC">
        <w:tab/>
      </w:r>
      <w:r w:rsidRPr="00750CEC">
        <w:t>&lt;key column=”depart_id”/&gt;</w:t>
      </w:r>
    </w:p>
    <w:p w14:paraId="5CA82791" w14:textId="77777777" w:rsidR="00750CEC" w:rsidRPr="00750CEC" w:rsidRDefault="00750CEC" w:rsidP="00750CEC">
      <w:r w:rsidRPr="00750CEC">
        <w:tab/>
      </w:r>
      <w:r w:rsidRPr="00750CEC">
        <w:tab/>
      </w:r>
      <w:r w:rsidRPr="00750CEC">
        <w:t>&lt;one-to-many class=”Employee”/&gt;</w:t>
      </w:r>
    </w:p>
    <w:p w14:paraId="3A02D76B" w14:textId="77777777" w:rsidR="00750CEC" w:rsidRPr="00750CEC" w:rsidRDefault="00750CEC" w:rsidP="00750CEC">
      <w:r w:rsidRPr="00750CEC">
        <w:tab/>
      </w:r>
      <w:r w:rsidRPr="00750CEC">
        <w:tab/>
      </w:r>
      <w:r w:rsidRPr="00750CEC">
        <w:t>&lt;!-- &lt;element type="string" column="name"/&gt; --&gt;</w:t>
      </w:r>
    </w:p>
    <w:p w14:paraId="1A0EF35F" w14:textId="77777777" w:rsidR="00750CEC" w:rsidRPr="00750CEC" w:rsidRDefault="00750CEC" w:rsidP="00750CEC">
      <w:r w:rsidRPr="00750CEC">
        <w:tab/>
      </w:r>
      <w:r w:rsidRPr="00750CEC">
        <w:tab/>
      </w:r>
      <w:r w:rsidRPr="00750CEC">
        <w:t>&lt;!--</w:t>
      </w:r>
    </w:p>
    <w:p w14:paraId="4A9B52A3" w14:textId="77777777" w:rsidR="00750CEC" w:rsidRPr="00750CEC" w:rsidRDefault="00750CEC" w:rsidP="00750CEC">
      <w:r w:rsidRPr="00750CEC">
        <w:tab/>
      </w:r>
      <w:r w:rsidRPr="00750CEC">
        <w:tab/>
      </w:r>
      <w:r w:rsidRPr="00750CEC">
        <w:tab/>
      </w:r>
      <w:r w:rsidRPr="00750CEC">
        <w:t>&lt;composite-element class=”YourClass”&gt;</w:t>
      </w:r>
    </w:p>
    <w:p w14:paraId="43BE09DC" w14:textId="77777777" w:rsidR="00750CEC" w:rsidRPr="00750CEC" w:rsidRDefault="00750CEC" w:rsidP="00750CEC">
      <w:r w:rsidRPr="00750CEC">
        <w:tab/>
      </w:r>
      <w:r w:rsidRPr="00750CEC">
        <w:tab/>
      </w:r>
      <w:r w:rsidRPr="00750CEC">
        <w:tab/>
      </w:r>
      <w:r w:rsidRPr="00750CEC">
        <w:tab/>
      </w:r>
      <w:r w:rsidRPr="00750CEC">
        <w:t>&lt;property name=”prop1”/&gt;</w:t>
      </w:r>
    </w:p>
    <w:p w14:paraId="6C8D242C" w14:textId="77777777" w:rsidR="00750CEC" w:rsidRPr="00750CEC" w:rsidRDefault="00750CEC" w:rsidP="00750CEC">
      <w:r w:rsidRPr="00750CEC">
        <w:tab/>
      </w:r>
      <w:r w:rsidRPr="00750CEC">
        <w:tab/>
      </w:r>
      <w:r w:rsidRPr="00750CEC">
        <w:tab/>
      </w:r>
      <w:r w:rsidRPr="00750CEC">
        <w:tab/>
      </w:r>
      <w:r w:rsidRPr="00750CEC">
        <w:t>&lt;property name=”prop2”/&gt;</w:t>
      </w:r>
    </w:p>
    <w:p w14:paraId="7DB1915C" w14:textId="77777777" w:rsidR="00750CEC" w:rsidRPr="00750CEC" w:rsidRDefault="00750CEC" w:rsidP="00750CEC">
      <w:r w:rsidRPr="00750CEC">
        <w:tab/>
      </w:r>
      <w:r w:rsidRPr="00750CEC">
        <w:tab/>
      </w:r>
      <w:r w:rsidRPr="00750CEC">
        <w:tab/>
      </w:r>
      <w:r w:rsidRPr="00750CEC">
        <w:t>&lt;/composite&gt;</w:t>
      </w:r>
    </w:p>
    <w:p w14:paraId="20226D7C" w14:textId="77777777" w:rsidR="00750CEC" w:rsidRPr="00750CEC" w:rsidRDefault="00750CEC" w:rsidP="00750CEC">
      <w:r w:rsidRPr="00750CEC">
        <w:tab/>
      </w:r>
      <w:r w:rsidRPr="00750CEC">
        <w:tab/>
      </w:r>
      <w:r w:rsidRPr="00750CEC">
        <w:t>--&gt;</w:t>
      </w:r>
    </w:p>
    <w:p w14:paraId="63CEF9A6" w14:textId="77777777" w:rsidR="00750CEC" w:rsidRPr="00750CEC" w:rsidRDefault="00750CEC" w:rsidP="00750CEC">
      <w:r w:rsidRPr="00750CEC">
        <w:t>&lt;/set&gt;</w:t>
      </w:r>
    </w:p>
    <w:p w14:paraId="164C39B6" w14:textId="77777777" w:rsidR="00750CEC" w:rsidRPr="00750CEC" w:rsidRDefault="00750CEC" w:rsidP="00750CEC">
      <w:r w:rsidRPr="00750CEC">
        <w:lastRenderedPageBreak/>
        <w:t>&lt;list name=”employees” &gt;</w:t>
      </w:r>
    </w:p>
    <w:p w14:paraId="054EBDE2" w14:textId="77777777" w:rsidR="00750CEC" w:rsidRPr="00750CEC" w:rsidRDefault="00750CEC" w:rsidP="00750CEC">
      <w:r w:rsidRPr="00750CEC">
        <w:tab/>
      </w:r>
      <w:r w:rsidRPr="00750CEC">
        <w:tab/>
      </w:r>
      <w:r w:rsidRPr="00750CEC">
        <w:t>&lt;key column=”depart_id”/&gt;</w:t>
      </w:r>
    </w:p>
    <w:p w14:paraId="38D73482" w14:textId="77777777" w:rsidR="00750CEC" w:rsidRPr="00750CEC" w:rsidRDefault="00750CEC" w:rsidP="00750CEC">
      <w:r w:rsidRPr="00750CEC">
        <w:tab/>
      </w:r>
      <w:r w:rsidRPr="00750CEC">
        <w:tab/>
      </w:r>
      <w:r w:rsidRPr="00750CEC">
        <w:t>&lt;!—</w:t>
      </w:r>
      <w:r w:rsidRPr="00750CEC">
        <w:rPr>
          <w:rFonts w:hint="eastAsia"/>
        </w:rPr>
        <w:t>表中有单独的整型列表示</w:t>
      </w:r>
      <w:r w:rsidRPr="00750CEC">
        <w:t xml:space="preserve">list-index </w:t>
      </w:r>
      <w:r w:rsidRPr="00750CEC">
        <w:rPr>
          <w:rFonts w:hint="eastAsia"/>
        </w:rPr>
        <w:sym w:font="Wingdings" w:char="F0E0"/>
      </w:r>
    </w:p>
    <w:p w14:paraId="33063BEA" w14:textId="77777777" w:rsidR="00750CEC" w:rsidRPr="00750CEC" w:rsidRDefault="00750CEC" w:rsidP="00750CEC">
      <w:r w:rsidRPr="00750CEC">
        <w:tab/>
      </w:r>
      <w:r w:rsidRPr="00750CEC">
        <w:tab/>
      </w:r>
      <w:r w:rsidRPr="00750CEC">
        <w:t>&lt;list-index column=”order_column”/&gt;</w:t>
      </w:r>
    </w:p>
    <w:p w14:paraId="11354DF0" w14:textId="77777777" w:rsidR="00750CEC" w:rsidRPr="00750CEC" w:rsidRDefault="00750CEC" w:rsidP="00750CEC">
      <w:r w:rsidRPr="00750CEC">
        <w:tab/>
      </w:r>
      <w:r w:rsidRPr="00750CEC">
        <w:tab/>
      </w:r>
      <w:r w:rsidRPr="00750CEC">
        <w:t>&lt;one-to-many class=”Employee”/&gt;</w:t>
      </w:r>
    </w:p>
    <w:p w14:paraId="44FBA011" w14:textId="77777777" w:rsidR="00750CEC" w:rsidRPr="00750CEC" w:rsidRDefault="00750CEC" w:rsidP="00750CEC">
      <w:r w:rsidRPr="00750CEC">
        <w:t>&lt;/list&gt;</w:t>
      </w:r>
    </w:p>
    <w:p w14:paraId="043888A4" w14:textId="77777777" w:rsidR="00750CEC" w:rsidRPr="00750CEC" w:rsidRDefault="00750CEC" w:rsidP="00750CEC">
      <w:r w:rsidRPr="00750CEC">
        <w:t>&lt;array name=”employees” &gt;</w:t>
      </w:r>
    </w:p>
    <w:p w14:paraId="07DEB49A" w14:textId="77777777" w:rsidR="00750CEC" w:rsidRPr="00750CEC" w:rsidRDefault="00750CEC" w:rsidP="00750CEC">
      <w:r w:rsidRPr="00750CEC">
        <w:tab/>
      </w:r>
      <w:r w:rsidRPr="00750CEC">
        <w:tab/>
      </w:r>
      <w:r w:rsidRPr="00750CEC">
        <w:t>&lt;key column=”depart_id”/&gt;</w:t>
      </w:r>
    </w:p>
    <w:p w14:paraId="05C33431" w14:textId="77777777" w:rsidR="00750CEC" w:rsidRPr="00750CEC" w:rsidRDefault="00750CEC" w:rsidP="00750CEC">
      <w:r w:rsidRPr="00750CEC">
        <w:tab/>
      </w:r>
      <w:r w:rsidRPr="00750CEC">
        <w:tab/>
      </w:r>
      <w:r w:rsidRPr="00750CEC">
        <w:t>&lt;!—</w:t>
      </w:r>
      <w:r w:rsidRPr="00750CEC">
        <w:rPr>
          <w:rFonts w:hint="eastAsia"/>
        </w:rPr>
        <w:t>表中有单独的整型列表示</w:t>
      </w:r>
      <w:r w:rsidRPr="00750CEC">
        <w:t>list-index à</w:t>
      </w:r>
    </w:p>
    <w:p w14:paraId="2CB5F0C7" w14:textId="77777777" w:rsidR="00750CEC" w:rsidRPr="00750CEC" w:rsidRDefault="00750CEC" w:rsidP="00750CEC">
      <w:r w:rsidRPr="00750CEC">
        <w:tab/>
      </w:r>
      <w:r w:rsidRPr="00750CEC">
        <w:tab/>
      </w:r>
      <w:r w:rsidRPr="00750CEC">
        <w:t>&lt;list-index column=”order_column”/&gt;</w:t>
      </w:r>
    </w:p>
    <w:p w14:paraId="5AE2C5E1" w14:textId="77777777" w:rsidR="00750CEC" w:rsidRPr="00750CEC" w:rsidRDefault="00750CEC" w:rsidP="00750CEC">
      <w:r w:rsidRPr="00750CEC">
        <w:tab/>
      </w:r>
      <w:r w:rsidRPr="00750CEC">
        <w:tab/>
      </w:r>
      <w:r w:rsidRPr="00750CEC">
        <w:t>&lt;one-to-many class=”Employee”/&gt;</w:t>
      </w:r>
    </w:p>
    <w:p w14:paraId="48CE1C6F" w14:textId="77777777" w:rsidR="00750CEC" w:rsidRPr="00750CEC" w:rsidRDefault="00750CEC" w:rsidP="00750CEC">
      <w:r w:rsidRPr="00750CEC">
        <w:t xml:space="preserve">&lt;/array&gt; </w:t>
      </w:r>
    </w:p>
    <w:p w14:paraId="2625A40B" w14:textId="77777777" w:rsidR="00750CEC" w:rsidRPr="00750CEC" w:rsidRDefault="00750CEC" w:rsidP="00750CEC">
      <w:r w:rsidRPr="00750CEC">
        <w:t>&lt;bag name="employees " order-by="id desc"&gt;</w:t>
      </w:r>
    </w:p>
    <w:p w14:paraId="0D130C0C" w14:textId="77777777" w:rsidR="00750CEC" w:rsidRPr="00750CEC" w:rsidRDefault="00750CEC" w:rsidP="00750CEC">
      <w:r w:rsidRPr="00750CEC">
        <w:tab/>
      </w:r>
      <w:r w:rsidRPr="00750CEC">
        <w:tab/>
      </w:r>
      <w:r w:rsidRPr="00750CEC">
        <w:t>&lt;key column=”depart_id”/&gt;</w:t>
      </w:r>
      <w:r w:rsidRPr="00750CEC">
        <w:tab/>
      </w:r>
      <w:r w:rsidRPr="00750CEC">
        <w:tab/>
      </w:r>
      <w:r w:rsidRPr="00750CEC">
        <w:tab/>
      </w:r>
    </w:p>
    <w:p w14:paraId="2EC1D7DE" w14:textId="77777777" w:rsidR="00750CEC" w:rsidRPr="00750CEC" w:rsidRDefault="00750CEC" w:rsidP="00750CEC">
      <w:r w:rsidRPr="00750CEC">
        <w:tab/>
      </w:r>
      <w:r w:rsidRPr="00750CEC">
        <w:tab/>
      </w:r>
      <w:r w:rsidRPr="00750CEC">
        <w:t>&lt;one-to-many class=”Employee”/&gt;</w:t>
      </w:r>
    </w:p>
    <w:p w14:paraId="5D831944" w14:textId="77777777" w:rsidR="00750CEC" w:rsidRPr="00750CEC" w:rsidRDefault="00750CEC" w:rsidP="00750CEC">
      <w:r w:rsidRPr="00750CEC">
        <w:t>&lt;/bag&gt;</w:t>
      </w:r>
    </w:p>
    <w:p w14:paraId="096D39B2" w14:textId="77777777" w:rsidR="00750CEC" w:rsidRPr="00750CEC" w:rsidRDefault="00750CEC" w:rsidP="00750CEC">
      <w:r w:rsidRPr="00750CEC">
        <w:t>&lt;map name="employees "&gt;</w:t>
      </w:r>
    </w:p>
    <w:p w14:paraId="3E4B1C09" w14:textId="77777777" w:rsidR="00750CEC" w:rsidRPr="00750CEC" w:rsidRDefault="00750CEC" w:rsidP="00750CEC">
      <w:r w:rsidRPr="00750CEC">
        <w:tab/>
      </w:r>
      <w:r w:rsidRPr="00750CEC">
        <w:tab/>
      </w:r>
      <w:r w:rsidRPr="00750CEC">
        <w:t>&lt;key column=”depart_id”/&gt;</w:t>
      </w:r>
    </w:p>
    <w:p w14:paraId="627F4BDA" w14:textId="77777777" w:rsidR="00750CEC" w:rsidRPr="00750CEC" w:rsidRDefault="00750CEC" w:rsidP="00750CEC">
      <w:r w:rsidRPr="00750CEC">
        <w:tab/>
      </w:r>
      <w:r w:rsidRPr="00750CEC">
        <w:tab/>
      </w:r>
      <w:r w:rsidRPr="00750CEC">
        <w:t>&lt;map-key type="string" column="name"/&gt;</w:t>
      </w:r>
    </w:p>
    <w:p w14:paraId="488DC815" w14:textId="77777777" w:rsidR="00750CEC" w:rsidRPr="00750CEC" w:rsidRDefault="00750CEC" w:rsidP="00750CEC">
      <w:r w:rsidRPr="00750CEC">
        <w:tab/>
      </w:r>
      <w:r w:rsidRPr="00750CEC">
        <w:tab/>
      </w:r>
      <w:r w:rsidRPr="00750CEC">
        <w:t>&lt;one-to-many class=”Employee”/&gt;</w:t>
      </w:r>
    </w:p>
    <w:p w14:paraId="024197F6" w14:textId="77777777" w:rsidR="00750CEC" w:rsidRPr="00750CEC" w:rsidRDefault="00750CEC" w:rsidP="00750CEC">
      <w:r w:rsidRPr="00750CEC">
        <w:t xml:space="preserve">&lt;/map&gt; </w:t>
      </w:r>
    </w:p>
    <w:p w14:paraId="296F730A" w14:textId="77777777" w:rsidR="00750CEC" w:rsidRPr="00750CEC" w:rsidRDefault="00750CEC" w:rsidP="00750CEC">
      <w:r w:rsidRPr="00750CEC">
        <w:rPr>
          <w:rFonts w:hint="eastAsia"/>
        </w:rPr>
        <w:t>这些集合类都是</w:t>
      </w:r>
      <w:r w:rsidRPr="00750CEC">
        <w:rPr>
          <w:rFonts w:hint="eastAsia"/>
        </w:rPr>
        <w:t>Hibernate</w:t>
      </w:r>
      <w:r w:rsidRPr="00750CEC">
        <w:rPr>
          <w:rFonts w:hint="eastAsia"/>
        </w:rPr>
        <w:t>实现的类和</w:t>
      </w:r>
      <w:r w:rsidRPr="00750CEC">
        <w:rPr>
          <w:rFonts w:hint="eastAsia"/>
        </w:rPr>
        <w:t>JAVA</w:t>
      </w:r>
      <w:r w:rsidRPr="00750CEC">
        <w:rPr>
          <w:rFonts w:hint="eastAsia"/>
        </w:rPr>
        <w:t>中的集合类不完全一样，</w:t>
      </w:r>
      <w:r w:rsidRPr="00750CEC">
        <w:rPr>
          <w:rFonts w:hint="eastAsia"/>
        </w:rPr>
        <w:t>set,list,map</w:t>
      </w:r>
      <w:r w:rsidRPr="00750CEC">
        <w:rPr>
          <w:rFonts w:hint="eastAsia"/>
        </w:rPr>
        <w:t>分别和</w:t>
      </w:r>
      <w:r w:rsidRPr="00750CEC">
        <w:rPr>
          <w:rFonts w:hint="eastAsia"/>
        </w:rPr>
        <w:t>JAVA</w:t>
      </w:r>
      <w:r w:rsidRPr="00750CEC">
        <w:rPr>
          <w:rFonts w:hint="eastAsia"/>
        </w:rPr>
        <w:t>中的</w:t>
      </w:r>
      <w:r w:rsidRPr="00750CEC">
        <w:rPr>
          <w:rFonts w:hint="eastAsia"/>
        </w:rPr>
        <w:t>Set,List,Map</w:t>
      </w:r>
      <w:r w:rsidRPr="00750CEC">
        <w:rPr>
          <w:rFonts w:hint="eastAsia"/>
        </w:rPr>
        <w:t>接口对应，</w:t>
      </w:r>
      <w:r w:rsidRPr="00750CEC">
        <w:rPr>
          <w:rFonts w:hint="eastAsia"/>
        </w:rPr>
        <w:t>bag</w:t>
      </w:r>
      <w:r w:rsidRPr="00750CEC">
        <w:rPr>
          <w:rFonts w:hint="eastAsia"/>
        </w:rPr>
        <w:t>映射成</w:t>
      </w:r>
      <w:r w:rsidRPr="00750CEC">
        <w:rPr>
          <w:rFonts w:hint="eastAsia"/>
        </w:rPr>
        <w:t>JAVA</w:t>
      </w:r>
      <w:r w:rsidRPr="00750CEC">
        <w:rPr>
          <w:rFonts w:hint="eastAsia"/>
        </w:rPr>
        <w:t>的</w:t>
      </w:r>
      <w:r w:rsidRPr="00750CEC">
        <w:rPr>
          <w:rFonts w:hint="eastAsia"/>
        </w:rPr>
        <w:t>List</w:t>
      </w:r>
      <w:r w:rsidRPr="00750CEC">
        <w:rPr>
          <w:rFonts w:hint="eastAsia"/>
        </w:rPr>
        <w:t>；这些集合的使用和</w:t>
      </w:r>
      <w:r w:rsidRPr="00750CEC">
        <w:rPr>
          <w:rFonts w:hint="eastAsia"/>
        </w:rPr>
        <w:t>JAVA</w:t>
      </w:r>
      <w:r w:rsidRPr="00750CEC">
        <w:rPr>
          <w:rFonts w:hint="eastAsia"/>
        </w:rPr>
        <w:t>集合中对应的接口基本一致；在</w:t>
      </w:r>
      <w:r w:rsidRPr="00750CEC">
        <w:rPr>
          <w:rFonts w:hint="eastAsia"/>
        </w:rPr>
        <w:t>JAVA</w:t>
      </w:r>
      <w:r w:rsidRPr="00750CEC">
        <w:rPr>
          <w:rFonts w:hint="eastAsia"/>
        </w:rPr>
        <w:t>的实体类中集合只能定义成接口不能定义成具体类，</w:t>
      </w:r>
      <w:r w:rsidRPr="00750CEC">
        <w:rPr>
          <w:rFonts w:hint="eastAsia"/>
        </w:rPr>
        <w:t xml:space="preserve"> </w:t>
      </w:r>
      <w:r w:rsidRPr="00750CEC">
        <w:rPr>
          <w:rFonts w:hint="eastAsia"/>
        </w:rPr>
        <w:t>因为集合会在运行时被替换成</w:t>
      </w:r>
      <w:r w:rsidRPr="00750CEC">
        <w:rPr>
          <w:rFonts w:hint="eastAsia"/>
        </w:rPr>
        <w:t>Hibernate</w:t>
      </w:r>
      <w:r w:rsidRPr="00750CEC">
        <w:rPr>
          <w:rFonts w:hint="eastAsia"/>
        </w:rPr>
        <w:t>的实现。</w:t>
      </w:r>
    </w:p>
    <w:p w14:paraId="339D02BB" w14:textId="77777777" w:rsidR="00391977" w:rsidRPr="00750CEC" w:rsidRDefault="00750CEC" w:rsidP="00750CEC">
      <w:r w:rsidRPr="00750CEC">
        <w:rPr>
          <w:rFonts w:hint="eastAsia"/>
        </w:rPr>
        <w:t>集合的简单使用原则：大部分情况下用</w:t>
      </w:r>
      <w:r w:rsidRPr="00750CEC">
        <w:rPr>
          <w:rFonts w:hint="eastAsia"/>
        </w:rPr>
        <w:t>set</w:t>
      </w:r>
      <w:r w:rsidRPr="00750CEC">
        <w:rPr>
          <w:rFonts w:hint="eastAsia"/>
        </w:rPr>
        <w:t>，需要保证集合中的顺序用</w:t>
      </w:r>
      <w:r w:rsidRPr="00750CEC">
        <w:rPr>
          <w:rFonts w:hint="eastAsia"/>
        </w:rPr>
        <w:t>list</w:t>
      </w:r>
      <w:r w:rsidRPr="00750CEC">
        <w:rPr>
          <w:rFonts w:hint="eastAsia"/>
        </w:rPr>
        <w:t>，想用</w:t>
      </w:r>
      <w:r w:rsidRPr="00750CEC">
        <w:rPr>
          <w:rFonts w:hint="eastAsia"/>
        </w:rPr>
        <w:t>java.util.List</w:t>
      </w:r>
      <w:r w:rsidRPr="00750CEC">
        <w:rPr>
          <w:rFonts w:hint="eastAsia"/>
        </w:rPr>
        <w:t>又不需要保证顺序用</w:t>
      </w:r>
      <w:r w:rsidRPr="00750CEC">
        <w:rPr>
          <w:rFonts w:hint="eastAsia"/>
        </w:rPr>
        <w:t>bag</w:t>
      </w:r>
      <w:r w:rsidRPr="00750CEC">
        <w:rPr>
          <w:rFonts w:hint="eastAsia"/>
        </w:rPr>
        <w:t>。</w:t>
      </w:r>
    </w:p>
    <w:p w14:paraId="297E7DFA" w14:textId="77777777" w:rsidR="00750CEC" w:rsidRPr="00750CEC" w:rsidRDefault="00750CEC" w:rsidP="00750CEC">
      <w:pPr>
        <w:pStyle w:val="2"/>
      </w:pPr>
      <w:bookmarkStart w:id="20" w:name="_Toc426709423"/>
      <w:r>
        <w:t xml:space="preserve">2&gt; </w:t>
      </w:r>
      <w:r w:rsidRPr="00750CEC">
        <w:rPr>
          <w:rFonts w:hint="eastAsia"/>
        </w:rPr>
        <w:t>cascade</w:t>
      </w:r>
      <w:r w:rsidRPr="00750CEC">
        <w:rPr>
          <w:rFonts w:hint="eastAsia"/>
        </w:rPr>
        <w:t>和</w:t>
      </w:r>
      <w:r w:rsidRPr="00750CEC">
        <w:rPr>
          <w:rFonts w:hint="eastAsia"/>
        </w:rPr>
        <w:t xml:space="preserve">inverse (Employee </w:t>
      </w:r>
      <w:r w:rsidRPr="00750CEC">
        <w:rPr>
          <w:rFonts w:hint="eastAsia"/>
        </w:rPr>
        <w:t>–</w:t>
      </w:r>
      <w:r w:rsidRPr="00750CEC">
        <w:rPr>
          <w:rFonts w:hint="eastAsia"/>
        </w:rPr>
        <w:t xml:space="preserve"> Department)</w:t>
      </w:r>
      <w:bookmarkEnd w:id="20"/>
    </w:p>
    <w:p w14:paraId="74B3A294" w14:textId="77777777" w:rsidR="00750CEC" w:rsidRPr="00750CEC" w:rsidRDefault="00750CEC" w:rsidP="00750CEC">
      <w:r w:rsidRPr="00750CEC">
        <w:rPr>
          <w:rFonts w:hint="eastAsia"/>
        </w:rPr>
        <w:t>Casade</w:t>
      </w:r>
      <w:r w:rsidRPr="00750CEC">
        <w:rPr>
          <w:rFonts w:hint="eastAsia"/>
        </w:rPr>
        <w:t>用来说明当对主对象进行某种操作时是否对其关联的从对象也作类似的操作，常用的</w:t>
      </w:r>
      <w:r w:rsidRPr="00750CEC">
        <w:rPr>
          <w:rFonts w:hint="eastAsia"/>
        </w:rPr>
        <w:t>cascade:</w:t>
      </w:r>
    </w:p>
    <w:p w14:paraId="2A7101E7" w14:textId="77777777" w:rsidR="00750CEC" w:rsidRPr="00750CEC" w:rsidRDefault="00750CEC" w:rsidP="00750CEC">
      <w:r w:rsidRPr="00750CEC">
        <w:tab/>
      </w:r>
      <w:r w:rsidRPr="00750CEC">
        <w:t>none,all,save-update ,delete, lock,refresh,evict,replicate,persist,</w:t>
      </w:r>
    </w:p>
    <w:p w14:paraId="4C62B164" w14:textId="77777777" w:rsidR="00750CEC" w:rsidRPr="00750CEC" w:rsidRDefault="00750CEC" w:rsidP="00750CEC">
      <w:r w:rsidRPr="00750CEC">
        <w:rPr>
          <w:rFonts w:hint="eastAsia"/>
        </w:rPr>
        <w:tab/>
      </w:r>
      <w:r w:rsidRPr="00750CEC">
        <w:rPr>
          <w:rFonts w:hint="eastAsia"/>
        </w:rPr>
        <w:t xml:space="preserve">merge,delete-orphan(one-to-many) </w:t>
      </w:r>
      <w:r w:rsidRPr="00750CEC">
        <w:rPr>
          <w:rFonts w:hint="eastAsia"/>
        </w:rPr>
        <w:t>。一般对</w:t>
      </w:r>
      <w:r w:rsidRPr="00750CEC">
        <w:rPr>
          <w:rFonts w:hint="eastAsia"/>
        </w:rPr>
        <w:t>many-to-one,many-to-many</w:t>
      </w:r>
      <w:r w:rsidRPr="00750CEC">
        <w:rPr>
          <w:rFonts w:hint="eastAsia"/>
        </w:rPr>
        <w:t>不设置级联，在</w:t>
      </w:r>
      <w:r w:rsidRPr="00750CEC">
        <w:rPr>
          <w:rFonts w:hint="eastAsia"/>
        </w:rPr>
        <w:t>&lt;one-to-one&gt;</w:t>
      </w:r>
      <w:r w:rsidRPr="00750CEC">
        <w:rPr>
          <w:rFonts w:hint="eastAsia"/>
        </w:rPr>
        <w:t>和</w:t>
      </w:r>
      <w:r w:rsidRPr="00750CEC">
        <w:rPr>
          <w:rFonts w:hint="eastAsia"/>
        </w:rPr>
        <w:t>&lt;one-to-many&gt;</w:t>
      </w:r>
      <w:r w:rsidRPr="00750CEC">
        <w:rPr>
          <w:rFonts w:hint="eastAsia"/>
        </w:rPr>
        <w:t>中设置级联。</w:t>
      </w:r>
    </w:p>
    <w:p w14:paraId="013C2532" w14:textId="77777777" w:rsidR="00750CEC" w:rsidRPr="00750CEC" w:rsidRDefault="00750CEC" w:rsidP="00750CEC">
      <w:r w:rsidRPr="00750CEC">
        <w:rPr>
          <w:rFonts w:hint="eastAsia"/>
        </w:rPr>
        <w:t>inverse</w:t>
      </w:r>
      <w:r w:rsidRPr="00750CEC">
        <w:rPr>
          <w:rFonts w:hint="eastAsia"/>
        </w:rPr>
        <w:t>表“是否放弃维护关联关系”</w:t>
      </w:r>
      <w:r w:rsidRPr="00750CEC">
        <w:rPr>
          <w:rFonts w:hint="eastAsia"/>
        </w:rPr>
        <w:t>(</w:t>
      </w:r>
      <w:r w:rsidRPr="00750CEC">
        <w:rPr>
          <w:rFonts w:hint="eastAsia"/>
        </w:rPr>
        <w:t>在</w:t>
      </w:r>
      <w:r w:rsidRPr="00750CEC">
        <w:rPr>
          <w:rFonts w:hint="eastAsia"/>
        </w:rPr>
        <w:t>Java</w:t>
      </w:r>
      <w:r w:rsidRPr="00750CEC">
        <w:rPr>
          <w:rFonts w:hint="eastAsia"/>
        </w:rPr>
        <w:t>里两个对象产生关联时，对数据库表的影响</w:t>
      </w:r>
      <w:r w:rsidRPr="00750CEC">
        <w:rPr>
          <w:rFonts w:hint="eastAsia"/>
        </w:rPr>
        <w:t>)</w:t>
      </w:r>
      <w:r w:rsidRPr="00750CEC">
        <w:rPr>
          <w:rFonts w:hint="eastAsia"/>
        </w:rPr>
        <w:t>，在</w:t>
      </w:r>
      <w:r w:rsidRPr="00750CEC">
        <w:rPr>
          <w:rFonts w:hint="eastAsia"/>
        </w:rPr>
        <w:t>one-to-many</w:t>
      </w:r>
      <w:r w:rsidRPr="00750CEC">
        <w:rPr>
          <w:rFonts w:hint="eastAsia"/>
        </w:rPr>
        <w:t>和</w:t>
      </w:r>
      <w:r w:rsidRPr="00750CEC">
        <w:rPr>
          <w:rFonts w:hint="eastAsia"/>
        </w:rPr>
        <w:t>many-to-many</w:t>
      </w:r>
      <w:r w:rsidRPr="00750CEC">
        <w:rPr>
          <w:rFonts w:hint="eastAsia"/>
        </w:rPr>
        <w:t>的集合定义中使用，</w:t>
      </w:r>
      <w:r w:rsidRPr="00750CEC">
        <w:rPr>
          <w:rFonts w:hint="eastAsia"/>
        </w:rPr>
        <w:t>inverse=</w:t>
      </w:r>
      <w:r w:rsidRPr="00750CEC">
        <w:rPr>
          <w:rFonts w:hint="eastAsia"/>
        </w:rPr>
        <w:t>”</w:t>
      </w:r>
      <w:r w:rsidRPr="00750CEC">
        <w:rPr>
          <w:rFonts w:hint="eastAsia"/>
        </w:rPr>
        <w:t>true</w:t>
      </w:r>
      <w:r w:rsidRPr="00750CEC">
        <w:rPr>
          <w:rFonts w:hint="eastAsia"/>
        </w:rPr>
        <w:t>”表示该对象不维护关联关系；该属性的值一般在使用有序集合时设置成</w:t>
      </w:r>
      <w:r w:rsidRPr="00750CEC">
        <w:rPr>
          <w:rFonts w:hint="eastAsia"/>
        </w:rPr>
        <w:t>false</w:t>
      </w:r>
      <w:r w:rsidRPr="00750CEC">
        <w:rPr>
          <w:rFonts w:hint="eastAsia"/>
        </w:rPr>
        <w:t>（注意</w:t>
      </w:r>
      <w:r w:rsidRPr="00750CEC">
        <w:rPr>
          <w:rFonts w:hint="eastAsia"/>
        </w:rPr>
        <w:t>hibernate</w:t>
      </w:r>
      <w:r w:rsidRPr="00750CEC">
        <w:rPr>
          <w:rFonts w:hint="eastAsia"/>
        </w:rPr>
        <w:t>的缺省值是</w:t>
      </w:r>
      <w:r w:rsidRPr="00750CEC">
        <w:rPr>
          <w:rFonts w:hint="eastAsia"/>
        </w:rPr>
        <w:t>false</w:t>
      </w:r>
      <w:r w:rsidRPr="00750CEC">
        <w:rPr>
          <w:rFonts w:hint="eastAsia"/>
        </w:rPr>
        <w:t>）。</w:t>
      </w:r>
    </w:p>
    <w:p w14:paraId="7B6B96CC" w14:textId="77777777" w:rsidR="00750CEC" w:rsidRPr="00750CEC" w:rsidRDefault="00750CEC" w:rsidP="00750CEC">
      <w:r w:rsidRPr="00750CEC">
        <w:rPr>
          <w:rFonts w:hint="eastAsia"/>
        </w:rPr>
        <w:tab/>
      </w:r>
      <w:r w:rsidRPr="00750CEC">
        <w:rPr>
          <w:rFonts w:hint="eastAsia"/>
        </w:rPr>
        <w:t>one-to-many</w:t>
      </w:r>
      <w:r w:rsidRPr="00750CEC">
        <w:rPr>
          <w:rFonts w:hint="eastAsia"/>
        </w:rPr>
        <w:t>维护关联关系就是更新外键。</w:t>
      </w:r>
      <w:r w:rsidRPr="00750CEC">
        <w:rPr>
          <w:rFonts w:hint="eastAsia"/>
        </w:rPr>
        <w:t>many-to-many</w:t>
      </w:r>
      <w:r w:rsidRPr="00750CEC">
        <w:rPr>
          <w:rFonts w:hint="eastAsia"/>
        </w:rPr>
        <w:t>维护关联关系就是在中间表增减记录。</w:t>
      </w:r>
    </w:p>
    <w:p w14:paraId="698513AF" w14:textId="77777777" w:rsidR="00750CEC" w:rsidRPr="00750CEC" w:rsidRDefault="00750CEC" w:rsidP="00750CEC">
      <w:r w:rsidRPr="00750CEC">
        <w:rPr>
          <w:rFonts w:hint="eastAsia"/>
        </w:rPr>
        <w:tab/>
      </w:r>
      <w:r w:rsidRPr="00750CEC">
        <w:rPr>
          <w:rFonts w:hint="eastAsia"/>
        </w:rPr>
        <w:t>注</w:t>
      </w:r>
      <w:r w:rsidRPr="00750CEC">
        <w:rPr>
          <w:rFonts w:hint="eastAsia"/>
        </w:rPr>
        <w:t xml:space="preserve">: </w:t>
      </w:r>
      <w:r w:rsidRPr="00750CEC">
        <w:rPr>
          <w:rFonts w:hint="eastAsia"/>
        </w:rPr>
        <w:t>配置成</w:t>
      </w:r>
      <w:r w:rsidRPr="00750CEC">
        <w:rPr>
          <w:rFonts w:hint="eastAsia"/>
        </w:rPr>
        <w:t>one-to-one</w:t>
      </w:r>
      <w:r w:rsidRPr="00750CEC">
        <w:rPr>
          <w:rFonts w:hint="eastAsia"/>
        </w:rPr>
        <w:t>的对象不维护关联关系</w:t>
      </w:r>
    </w:p>
    <w:p w14:paraId="31510474" w14:textId="77777777" w:rsidR="00391977" w:rsidRDefault="00750CEC" w:rsidP="00750CEC">
      <w:pPr>
        <w:pStyle w:val="1"/>
      </w:pPr>
      <w:bookmarkStart w:id="21" w:name="_Toc426709424"/>
      <w:r>
        <w:rPr>
          <w:rFonts w:hint="eastAsia"/>
        </w:rPr>
        <w:lastRenderedPageBreak/>
        <w:t>10.</w:t>
      </w:r>
      <w:r w:rsidRPr="00750CEC">
        <w:rPr>
          <w:rFonts w:hint="eastAsia"/>
        </w:rPr>
        <w:t>懒加载</w:t>
      </w:r>
      <w:bookmarkEnd w:id="21"/>
    </w:p>
    <w:p w14:paraId="0C24B4DA" w14:textId="77777777" w:rsidR="00750CEC" w:rsidRPr="00750CEC" w:rsidRDefault="00750CEC" w:rsidP="00750CEC">
      <w:r w:rsidRPr="00750CEC">
        <w:rPr>
          <w:rFonts w:hint="eastAsia"/>
        </w:rPr>
        <w:t>通过</w:t>
      </w:r>
      <w:r w:rsidRPr="00750CEC">
        <w:rPr>
          <w:rFonts w:hint="eastAsia"/>
        </w:rPr>
        <w:t>asm</w:t>
      </w:r>
      <w:r w:rsidRPr="00750CEC">
        <w:rPr>
          <w:rFonts w:hint="eastAsia"/>
        </w:rPr>
        <w:t>和</w:t>
      </w:r>
      <w:r w:rsidRPr="00750CEC">
        <w:rPr>
          <w:rFonts w:hint="eastAsia"/>
        </w:rPr>
        <w:t>cglib</w:t>
      </w:r>
      <w:r w:rsidRPr="00750CEC">
        <w:rPr>
          <w:rFonts w:hint="eastAsia"/>
        </w:rPr>
        <w:t>二个包实现；</w:t>
      </w:r>
      <w:r w:rsidRPr="00750CEC">
        <w:rPr>
          <w:rFonts w:hint="eastAsia"/>
        </w:rPr>
        <w:t>Domain</w:t>
      </w:r>
      <w:r w:rsidRPr="00750CEC">
        <w:rPr>
          <w:rFonts w:hint="eastAsia"/>
        </w:rPr>
        <w:t>是非</w:t>
      </w:r>
      <w:r w:rsidRPr="00750CEC">
        <w:rPr>
          <w:rFonts w:hint="eastAsia"/>
        </w:rPr>
        <w:t>final</w:t>
      </w:r>
      <w:r w:rsidRPr="00750CEC">
        <w:rPr>
          <w:rFonts w:hint="eastAsia"/>
        </w:rPr>
        <w:t>的。</w:t>
      </w:r>
    </w:p>
    <w:p w14:paraId="773AD972" w14:textId="77777777" w:rsidR="00750CEC" w:rsidRPr="00750CEC" w:rsidRDefault="00750CEC" w:rsidP="00750CEC">
      <w:r w:rsidRPr="00750CEC">
        <w:rPr>
          <w:rFonts w:hint="eastAsia"/>
        </w:rPr>
        <w:t>1.session.load</w:t>
      </w:r>
      <w:r w:rsidRPr="00750CEC">
        <w:rPr>
          <w:rFonts w:hint="eastAsia"/>
        </w:rPr>
        <w:t>懒加载。</w:t>
      </w:r>
    </w:p>
    <w:p w14:paraId="27B4EAD8" w14:textId="77777777" w:rsidR="00750CEC" w:rsidRPr="00750CEC" w:rsidRDefault="00750CEC" w:rsidP="00750CEC">
      <w:r w:rsidRPr="00750CEC">
        <w:rPr>
          <w:rFonts w:hint="eastAsia"/>
        </w:rPr>
        <w:t>2.one-to-one(</w:t>
      </w:r>
      <w:r w:rsidRPr="00750CEC">
        <w:rPr>
          <w:rFonts w:hint="eastAsia"/>
        </w:rPr>
        <w:t>元素</w:t>
      </w:r>
      <w:r w:rsidRPr="00750CEC">
        <w:rPr>
          <w:rFonts w:hint="eastAsia"/>
        </w:rPr>
        <w:t>)</w:t>
      </w:r>
      <w:r w:rsidRPr="00750CEC">
        <w:rPr>
          <w:rFonts w:hint="eastAsia"/>
        </w:rPr>
        <w:t>懒加载：</w:t>
      </w:r>
    </w:p>
    <w:p w14:paraId="62A220D5" w14:textId="77777777" w:rsidR="00750CEC" w:rsidRPr="00750CEC" w:rsidRDefault="00750CEC" w:rsidP="00750CEC">
      <w:r w:rsidRPr="00750CEC">
        <w:rPr>
          <w:rFonts w:hint="eastAsia"/>
        </w:rPr>
        <w:tab/>
      </w:r>
      <w:r w:rsidRPr="00750CEC">
        <w:rPr>
          <w:rFonts w:hint="eastAsia"/>
        </w:rPr>
        <w:t>必需同时满足下面三个条件时才能实现懒加载</w:t>
      </w:r>
    </w:p>
    <w:p w14:paraId="00D26659" w14:textId="77777777" w:rsidR="00750CEC" w:rsidRPr="00750CEC" w:rsidRDefault="00750CEC" w:rsidP="00750CEC">
      <w:r w:rsidRPr="00750CEC">
        <w:rPr>
          <w:rFonts w:hint="eastAsia"/>
        </w:rPr>
        <w:tab/>
      </w:r>
      <w:r w:rsidRPr="00750CEC">
        <w:rPr>
          <w:rFonts w:hint="eastAsia"/>
        </w:rPr>
        <w:t>(</w:t>
      </w:r>
      <w:r w:rsidRPr="00750CEC">
        <w:rPr>
          <w:rFonts w:hint="eastAsia"/>
        </w:rPr>
        <w:t>主表不能有</w:t>
      </w:r>
      <w:r w:rsidRPr="00750CEC">
        <w:rPr>
          <w:rFonts w:hint="eastAsia"/>
        </w:rPr>
        <w:t>constrained=true,</w:t>
      </w:r>
      <w:r w:rsidRPr="00750CEC">
        <w:rPr>
          <w:rFonts w:hint="eastAsia"/>
        </w:rPr>
        <w:t>所以主表没有懒加载</w:t>
      </w:r>
      <w:r w:rsidRPr="00750CEC">
        <w:rPr>
          <w:rFonts w:hint="eastAsia"/>
        </w:rPr>
        <w:t>)</w:t>
      </w:r>
    </w:p>
    <w:p w14:paraId="22AD0514" w14:textId="77777777" w:rsidR="00750CEC" w:rsidRPr="00750CEC" w:rsidRDefault="00750CEC" w:rsidP="00750CEC">
      <w:r w:rsidRPr="00750CEC">
        <w:tab/>
      </w:r>
      <w:r w:rsidRPr="00750CEC">
        <w:t>lazy!=false 2)constrained=true 3)fetch=select</w:t>
      </w:r>
    </w:p>
    <w:p w14:paraId="62A89234" w14:textId="77777777" w:rsidR="00750CEC" w:rsidRPr="00750CEC" w:rsidRDefault="00750CEC" w:rsidP="00750CEC">
      <w:r w:rsidRPr="00750CEC">
        <w:rPr>
          <w:rFonts w:hint="eastAsia"/>
        </w:rPr>
        <w:t>3.one-to-many (</w:t>
      </w:r>
      <w:r w:rsidRPr="00750CEC">
        <w:rPr>
          <w:rFonts w:hint="eastAsia"/>
        </w:rPr>
        <w:t>元素</w:t>
      </w:r>
      <w:r w:rsidRPr="00750CEC">
        <w:rPr>
          <w:rFonts w:hint="eastAsia"/>
        </w:rPr>
        <w:t>)</w:t>
      </w:r>
      <w:r w:rsidRPr="00750CEC">
        <w:rPr>
          <w:rFonts w:hint="eastAsia"/>
        </w:rPr>
        <w:t>懒加载：</w:t>
      </w:r>
      <w:r w:rsidRPr="00750CEC">
        <w:rPr>
          <w:rFonts w:hint="eastAsia"/>
        </w:rPr>
        <w:t>1)lazy!=false 2)fetch=select</w:t>
      </w:r>
    </w:p>
    <w:p w14:paraId="77FDB43C" w14:textId="77777777" w:rsidR="00750CEC" w:rsidRPr="00750CEC" w:rsidRDefault="00750CEC" w:rsidP="00750CEC">
      <w:r w:rsidRPr="00750CEC">
        <w:rPr>
          <w:rFonts w:hint="eastAsia"/>
        </w:rPr>
        <w:t>4.many-to-one (</w:t>
      </w:r>
      <w:r w:rsidRPr="00750CEC">
        <w:rPr>
          <w:rFonts w:hint="eastAsia"/>
        </w:rPr>
        <w:t>元素</w:t>
      </w:r>
      <w:r w:rsidRPr="00750CEC">
        <w:rPr>
          <w:rFonts w:hint="eastAsia"/>
        </w:rPr>
        <w:t xml:space="preserve">) </w:t>
      </w:r>
      <w:r w:rsidRPr="00750CEC">
        <w:rPr>
          <w:rFonts w:hint="eastAsia"/>
        </w:rPr>
        <w:t>：</w:t>
      </w:r>
      <w:r w:rsidRPr="00750CEC">
        <w:rPr>
          <w:rFonts w:hint="eastAsia"/>
        </w:rPr>
        <w:t>1)lazy!=false 2)fetch=select</w:t>
      </w:r>
    </w:p>
    <w:p w14:paraId="5AF85423" w14:textId="77777777" w:rsidR="00750CEC" w:rsidRPr="00750CEC" w:rsidRDefault="00750CEC" w:rsidP="00750CEC">
      <w:r w:rsidRPr="00750CEC">
        <w:rPr>
          <w:rFonts w:hint="eastAsia"/>
        </w:rPr>
        <w:t>5.many-to-many (</w:t>
      </w:r>
      <w:r w:rsidRPr="00750CEC">
        <w:rPr>
          <w:rFonts w:hint="eastAsia"/>
        </w:rPr>
        <w:t>元素</w:t>
      </w:r>
      <w:r w:rsidRPr="00750CEC">
        <w:rPr>
          <w:rFonts w:hint="eastAsia"/>
        </w:rPr>
        <w:t xml:space="preserve">) </w:t>
      </w:r>
      <w:r w:rsidRPr="00750CEC">
        <w:rPr>
          <w:rFonts w:hint="eastAsia"/>
        </w:rPr>
        <w:t>：</w:t>
      </w:r>
      <w:r w:rsidRPr="00750CEC">
        <w:rPr>
          <w:rFonts w:hint="eastAsia"/>
        </w:rPr>
        <w:t>1)lazy!=false 2)fetch=select</w:t>
      </w:r>
    </w:p>
    <w:p w14:paraId="03C0A3C0" w14:textId="77777777" w:rsidR="00391977" w:rsidRPr="00750CEC" w:rsidRDefault="00750CEC" w:rsidP="00750CEC">
      <w:r w:rsidRPr="00750CEC">
        <w:rPr>
          <w:rFonts w:hint="eastAsia"/>
        </w:rPr>
        <w:t>6.</w:t>
      </w:r>
      <w:r w:rsidRPr="00750CEC">
        <w:rPr>
          <w:rFonts w:hint="eastAsia"/>
        </w:rPr>
        <w:t>能够懒加载的对象都是被改写过的代理对象，当相关联的</w:t>
      </w:r>
      <w:r w:rsidRPr="00750CEC">
        <w:rPr>
          <w:rFonts w:hint="eastAsia"/>
        </w:rPr>
        <w:t>session</w:t>
      </w:r>
      <w:r w:rsidRPr="00750CEC">
        <w:rPr>
          <w:rFonts w:hint="eastAsia"/>
        </w:rPr>
        <w:t>没有关闭时，访问这些懒加载对象（代理对象）的属性（</w:t>
      </w:r>
      <w:r w:rsidRPr="00750CEC">
        <w:rPr>
          <w:rFonts w:hint="eastAsia"/>
        </w:rPr>
        <w:t>getId</w:t>
      </w:r>
      <w:r w:rsidRPr="00750CEC">
        <w:rPr>
          <w:rFonts w:hint="eastAsia"/>
        </w:rPr>
        <w:t>和</w:t>
      </w:r>
      <w:r w:rsidRPr="00750CEC">
        <w:rPr>
          <w:rFonts w:hint="eastAsia"/>
        </w:rPr>
        <w:t>getClass</w:t>
      </w:r>
      <w:r w:rsidRPr="00750CEC">
        <w:rPr>
          <w:rFonts w:hint="eastAsia"/>
        </w:rPr>
        <w:t>除外）</w:t>
      </w:r>
      <w:r w:rsidRPr="00750CEC">
        <w:rPr>
          <w:rFonts w:hint="eastAsia"/>
        </w:rPr>
        <w:t>hibernate</w:t>
      </w:r>
      <w:r w:rsidRPr="00750CEC">
        <w:rPr>
          <w:rFonts w:hint="eastAsia"/>
        </w:rPr>
        <w:t>会初始化这些代理，或用</w:t>
      </w:r>
      <w:r w:rsidRPr="00750CEC">
        <w:rPr>
          <w:rFonts w:hint="eastAsia"/>
        </w:rPr>
        <w:t>Hibernate.initialize(proxy)</w:t>
      </w:r>
      <w:r w:rsidRPr="00750CEC">
        <w:rPr>
          <w:rFonts w:hint="eastAsia"/>
        </w:rPr>
        <w:t>来初始化代理对象；当相关联的</w:t>
      </w:r>
      <w:r w:rsidRPr="00750CEC">
        <w:rPr>
          <w:rFonts w:hint="eastAsia"/>
        </w:rPr>
        <w:t>session</w:t>
      </w:r>
      <w:r w:rsidRPr="00750CEC">
        <w:rPr>
          <w:rFonts w:hint="eastAsia"/>
        </w:rPr>
        <w:t>关闭后，再访问懒加载的对象将出现异常。</w:t>
      </w:r>
    </w:p>
    <w:p w14:paraId="1056B8D9" w14:textId="77777777" w:rsidR="00391977" w:rsidRDefault="00750CEC" w:rsidP="00750CEC">
      <w:pPr>
        <w:pStyle w:val="1"/>
      </w:pPr>
      <w:bookmarkStart w:id="22" w:name="_Toc426709425"/>
      <w:r>
        <w:rPr>
          <w:rFonts w:hint="eastAsia"/>
        </w:rPr>
        <w:t>11.</w:t>
      </w:r>
      <w:r w:rsidRPr="00750CEC">
        <w:rPr>
          <w:rFonts w:hint="eastAsia"/>
        </w:rPr>
        <w:t xml:space="preserve"> </w:t>
      </w:r>
      <w:r w:rsidRPr="00750CEC">
        <w:rPr>
          <w:rFonts w:hint="eastAsia"/>
        </w:rPr>
        <w:t>缓存</w:t>
      </w:r>
      <w:bookmarkEnd w:id="22"/>
    </w:p>
    <w:p w14:paraId="69FE03DE" w14:textId="77777777" w:rsidR="00750CEC" w:rsidRPr="00750CEC" w:rsidRDefault="00750CEC" w:rsidP="00750CEC">
      <w:r w:rsidRPr="00750CEC">
        <w:rPr>
          <w:rFonts w:hint="eastAsia"/>
        </w:rPr>
        <w:tab/>
      </w:r>
      <w:r w:rsidRPr="00750CEC">
        <w:rPr>
          <w:rFonts w:hint="eastAsia"/>
        </w:rPr>
        <w:t>缓存的作用主要用来提高性能，可以简单的理解成一个</w:t>
      </w:r>
      <w:r w:rsidRPr="00750CEC">
        <w:rPr>
          <w:rFonts w:hint="eastAsia"/>
        </w:rPr>
        <w:t>Map</w:t>
      </w:r>
      <w:r w:rsidRPr="00750CEC">
        <w:rPr>
          <w:rFonts w:hint="eastAsia"/>
        </w:rPr>
        <w:t>；使用缓存涉及到三个操作：把数据放入缓存、从缓存中获取数据、删除缓存中的无效数据。</w:t>
      </w:r>
    </w:p>
    <w:p w14:paraId="50E74DD7" w14:textId="77777777" w:rsidR="00750CEC" w:rsidRPr="00750CEC" w:rsidRDefault="00750CEC" w:rsidP="00750CEC">
      <w:r w:rsidRPr="00750CEC">
        <w:rPr>
          <w:rFonts w:hint="eastAsia"/>
        </w:rPr>
        <w:t>一级缓存，</w:t>
      </w:r>
      <w:r w:rsidRPr="00750CEC">
        <w:rPr>
          <w:rFonts w:hint="eastAsia"/>
        </w:rPr>
        <w:t>Session</w:t>
      </w:r>
      <w:r w:rsidRPr="00750CEC">
        <w:rPr>
          <w:rFonts w:hint="eastAsia"/>
        </w:rPr>
        <w:t>级共享。</w:t>
      </w:r>
    </w:p>
    <w:p w14:paraId="54A2040D" w14:textId="77777777" w:rsidR="00391977" w:rsidRPr="00750CEC" w:rsidRDefault="00750CEC" w:rsidP="00750CEC">
      <w:r w:rsidRPr="00750CEC">
        <w:rPr>
          <w:rFonts w:hint="eastAsia"/>
        </w:rPr>
        <w:tab/>
      </w:r>
      <w:r w:rsidRPr="00750CEC">
        <w:rPr>
          <w:rFonts w:hint="eastAsia"/>
        </w:rPr>
        <w:t>save,update,saveOrUpdate,load,get,list,iterate,lock</w:t>
      </w:r>
      <w:r w:rsidRPr="00750CEC">
        <w:rPr>
          <w:rFonts w:hint="eastAsia"/>
        </w:rPr>
        <w:t>这些方法都会将对象放在一级缓存中，一级缓存不能控制缓存的数量，所以要注意大批量操作数据时可能造成内存溢出；可以用</w:t>
      </w:r>
      <w:r w:rsidRPr="00750CEC">
        <w:rPr>
          <w:rFonts w:hint="eastAsia"/>
        </w:rPr>
        <w:t>evict,clear</w:t>
      </w:r>
      <w:r w:rsidRPr="00750CEC">
        <w:rPr>
          <w:rFonts w:hint="eastAsia"/>
        </w:rPr>
        <w:t>方法清除缓存中的内容。</w:t>
      </w:r>
    </w:p>
    <w:p w14:paraId="6682437B" w14:textId="77777777" w:rsidR="00391977" w:rsidRDefault="00391977"/>
    <w:p w14:paraId="2E63C0F1" w14:textId="77777777" w:rsidR="00E133C8" w:rsidRPr="00E133C8" w:rsidRDefault="00E133C8" w:rsidP="00E133C8">
      <w:r w:rsidRPr="00E133C8">
        <w:rPr>
          <w:rFonts w:hint="eastAsia"/>
        </w:rPr>
        <w:t>二级缓存，</w:t>
      </w:r>
      <w:r w:rsidRPr="00E133C8">
        <w:rPr>
          <w:rFonts w:hint="eastAsia"/>
        </w:rPr>
        <w:t>SessionFactory</w:t>
      </w:r>
      <w:r w:rsidRPr="00E133C8">
        <w:rPr>
          <w:rFonts w:hint="eastAsia"/>
        </w:rPr>
        <w:t>级共享。</w:t>
      </w:r>
    </w:p>
    <w:p w14:paraId="43EDAFAC" w14:textId="77777777" w:rsidR="00E133C8" w:rsidRPr="00E133C8" w:rsidRDefault="00E133C8" w:rsidP="00E133C8">
      <w:r w:rsidRPr="00E133C8">
        <w:rPr>
          <w:rFonts w:hint="eastAsia"/>
        </w:rPr>
        <w:t>实现为可插拔，通过修改</w:t>
      </w:r>
      <w:r w:rsidRPr="00E133C8">
        <w:rPr>
          <w:rFonts w:hint="eastAsia"/>
        </w:rPr>
        <w:t>cache.provider_class</w:t>
      </w:r>
      <w:r w:rsidRPr="00E133C8">
        <w:rPr>
          <w:rFonts w:hint="eastAsia"/>
        </w:rPr>
        <w:t>参数来改变</w:t>
      </w:r>
      <w:r w:rsidRPr="00E133C8">
        <w:rPr>
          <w:rFonts w:hint="eastAsia"/>
        </w:rPr>
        <w:t>;</w:t>
      </w:r>
    </w:p>
    <w:p w14:paraId="10793653" w14:textId="77777777" w:rsidR="00E133C8" w:rsidRPr="00E133C8" w:rsidRDefault="00E133C8" w:rsidP="00E133C8">
      <w:r w:rsidRPr="00E133C8">
        <w:rPr>
          <w:rFonts w:hint="eastAsia"/>
        </w:rPr>
        <w:tab/>
      </w:r>
      <w:r w:rsidRPr="00E133C8">
        <w:rPr>
          <w:rFonts w:hint="eastAsia"/>
        </w:rPr>
        <w:t>hibernate</w:t>
      </w:r>
      <w:r w:rsidRPr="00E133C8">
        <w:rPr>
          <w:rFonts w:hint="eastAsia"/>
        </w:rPr>
        <w:t>内置了对</w:t>
      </w:r>
      <w:r w:rsidRPr="00E133C8">
        <w:rPr>
          <w:rFonts w:hint="eastAsia"/>
        </w:rPr>
        <w:t>EhCache,OSCache,TreeCache,SwarmCache</w:t>
      </w:r>
      <w:r w:rsidRPr="00E133C8">
        <w:rPr>
          <w:rFonts w:hint="eastAsia"/>
        </w:rPr>
        <w:t>的支持，可以通过实现</w:t>
      </w:r>
      <w:r w:rsidRPr="00E133C8">
        <w:rPr>
          <w:rFonts w:hint="eastAsia"/>
        </w:rPr>
        <w:t>CacheProvider</w:t>
      </w:r>
      <w:r w:rsidRPr="00E133C8">
        <w:rPr>
          <w:rFonts w:hint="eastAsia"/>
        </w:rPr>
        <w:t>和</w:t>
      </w:r>
      <w:r w:rsidRPr="00E133C8">
        <w:rPr>
          <w:rFonts w:hint="eastAsia"/>
        </w:rPr>
        <w:t>Cache</w:t>
      </w:r>
      <w:r w:rsidRPr="00E133C8">
        <w:rPr>
          <w:rFonts w:hint="eastAsia"/>
        </w:rPr>
        <w:t>接口来加入</w:t>
      </w:r>
      <w:r w:rsidRPr="00E133C8">
        <w:rPr>
          <w:rFonts w:hint="eastAsia"/>
        </w:rPr>
        <w:t>Hibernate</w:t>
      </w:r>
      <w:r w:rsidRPr="00E133C8">
        <w:rPr>
          <w:rFonts w:hint="eastAsia"/>
        </w:rPr>
        <w:t>不支持的缓存实现。</w:t>
      </w:r>
    </w:p>
    <w:p w14:paraId="1525C3A7" w14:textId="77777777" w:rsidR="00E133C8" w:rsidRPr="00E133C8" w:rsidRDefault="00E133C8" w:rsidP="00E133C8">
      <w:r w:rsidRPr="00E133C8">
        <w:rPr>
          <w:rFonts w:hint="eastAsia"/>
        </w:rPr>
        <w:t>在</w:t>
      </w:r>
      <w:r w:rsidRPr="00E133C8">
        <w:rPr>
          <w:rFonts w:hint="eastAsia"/>
        </w:rPr>
        <w:t>hibernate.cfg.xml</w:t>
      </w:r>
      <w:r w:rsidRPr="00E133C8">
        <w:rPr>
          <w:rFonts w:hint="eastAsia"/>
        </w:rPr>
        <w:t>中加入</w:t>
      </w:r>
      <w:r w:rsidRPr="00E133C8">
        <w:rPr>
          <w:rFonts w:hint="eastAsia"/>
        </w:rPr>
        <w:t>:</w:t>
      </w:r>
    </w:p>
    <w:p w14:paraId="64CFABAB" w14:textId="77777777" w:rsidR="00E133C8" w:rsidRPr="00E133C8" w:rsidRDefault="00E133C8" w:rsidP="00E133C8">
      <w:r w:rsidRPr="00E133C8">
        <w:tab/>
      </w:r>
      <w:r w:rsidRPr="00E133C8">
        <w:t>&lt;class-cache class="className" usage="read-only"/&gt;</w:t>
      </w:r>
    </w:p>
    <w:p w14:paraId="0DF99C56" w14:textId="77777777" w:rsidR="00E133C8" w:rsidRPr="00E133C8" w:rsidRDefault="00E133C8" w:rsidP="00E133C8">
      <w:r w:rsidRPr="00E133C8">
        <w:rPr>
          <w:rFonts w:hint="eastAsia"/>
        </w:rPr>
        <w:tab/>
      </w:r>
      <w:r w:rsidRPr="00E133C8">
        <w:rPr>
          <w:rFonts w:hint="eastAsia"/>
        </w:rPr>
        <w:t>或在映射文件的</w:t>
      </w:r>
      <w:r w:rsidRPr="00E133C8">
        <w:rPr>
          <w:rFonts w:hint="eastAsia"/>
        </w:rPr>
        <w:t>class</w:t>
      </w:r>
      <w:r w:rsidRPr="00E133C8">
        <w:rPr>
          <w:rFonts w:hint="eastAsia"/>
        </w:rPr>
        <w:t>元素加入子元素</w:t>
      </w:r>
      <w:r w:rsidRPr="00E133C8">
        <w:rPr>
          <w:rFonts w:hint="eastAsia"/>
        </w:rPr>
        <w:t>:</w:t>
      </w:r>
    </w:p>
    <w:p w14:paraId="3BEF4138" w14:textId="77777777" w:rsidR="00E133C8" w:rsidRPr="00E133C8" w:rsidRDefault="00E133C8" w:rsidP="00E133C8">
      <w:r w:rsidRPr="00E133C8">
        <w:tab/>
      </w:r>
      <w:r w:rsidRPr="00E133C8">
        <w:t>&lt;cache usage="read-write"/&gt;</w:t>
      </w:r>
    </w:p>
    <w:p w14:paraId="64A5E11A" w14:textId="77777777" w:rsidR="00E133C8" w:rsidRPr="00E133C8" w:rsidRDefault="00E133C8" w:rsidP="00E133C8">
      <w:r w:rsidRPr="00E133C8">
        <w:rPr>
          <w:rFonts w:hint="eastAsia"/>
        </w:rPr>
        <w:tab/>
      </w:r>
      <w:r w:rsidRPr="00E133C8">
        <w:rPr>
          <w:rFonts w:hint="eastAsia"/>
        </w:rPr>
        <w:t>其中</w:t>
      </w:r>
      <w:r w:rsidRPr="00E133C8">
        <w:rPr>
          <w:rFonts w:hint="eastAsia"/>
        </w:rPr>
        <w:t>usage:read-only,read-write,nonstrict-read-write,transactional</w:t>
      </w:r>
    </w:p>
    <w:p w14:paraId="4AB98187" w14:textId="77777777" w:rsidR="00E133C8" w:rsidRPr="00E133C8" w:rsidRDefault="00E133C8" w:rsidP="00E133C8">
      <w:r w:rsidRPr="00E133C8">
        <w:rPr>
          <w:rFonts w:hint="eastAsia"/>
        </w:rPr>
        <w:t>Session</w:t>
      </w:r>
      <w:r w:rsidRPr="00E133C8">
        <w:rPr>
          <w:rFonts w:hint="eastAsia"/>
        </w:rPr>
        <w:t>的</w:t>
      </w:r>
      <w:r w:rsidRPr="00E133C8">
        <w:rPr>
          <w:rFonts w:hint="eastAsia"/>
        </w:rPr>
        <w:t>:save(</w:t>
      </w:r>
      <w:r w:rsidRPr="00E133C8">
        <w:rPr>
          <w:rFonts w:hint="eastAsia"/>
        </w:rPr>
        <w:t>这个方法不适合</w:t>
      </w:r>
      <w:r w:rsidRPr="00E133C8">
        <w:rPr>
          <w:rFonts w:hint="eastAsia"/>
        </w:rPr>
        <w:t>native</w:t>
      </w:r>
      <w:r w:rsidRPr="00E133C8">
        <w:rPr>
          <w:rFonts w:hint="eastAsia"/>
        </w:rPr>
        <w:t>生成方式的主键</w:t>
      </w:r>
      <w:r w:rsidRPr="00E133C8">
        <w:rPr>
          <w:rFonts w:hint="eastAsia"/>
        </w:rPr>
        <w:t>),</w:t>
      </w:r>
    </w:p>
    <w:p w14:paraId="49AB0523" w14:textId="77777777" w:rsidR="00E133C8" w:rsidRPr="00E133C8" w:rsidRDefault="00E133C8" w:rsidP="00E133C8">
      <w:r w:rsidRPr="00E133C8">
        <w:rPr>
          <w:rFonts w:hint="eastAsia"/>
        </w:rPr>
        <w:tab/>
      </w:r>
      <w:r w:rsidRPr="00E133C8">
        <w:rPr>
          <w:rFonts w:hint="eastAsia"/>
        </w:rPr>
        <w:t>update,saveOrUpdate,list,iterator,get,load,</w:t>
      </w:r>
      <w:r w:rsidRPr="00E133C8">
        <w:rPr>
          <w:rFonts w:hint="eastAsia"/>
        </w:rPr>
        <w:t>以及</w:t>
      </w:r>
      <w:r w:rsidRPr="00E133C8">
        <w:rPr>
          <w:rFonts w:hint="eastAsia"/>
        </w:rPr>
        <w:t>Query,Criteria</w:t>
      </w:r>
      <w:r w:rsidRPr="00E133C8">
        <w:rPr>
          <w:rFonts w:hint="eastAsia"/>
        </w:rPr>
        <w:t>都会填充二级缓存，但只有</w:t>
      </w:r>
      <w:r w:rsidRPr="00E133C8">
        <w:rPr>
          <w:rFonts w:hint="eastAsia"/>
        </w:rPr>
        <w:t>(</w:t>
      </w:r>
      <w:r w:rsidRPr="00E133C8">
        <w:rPr>
          <w:rFonts w:hint="eastAsia"/>
        </w:rPr>
        <w:t>没打开查询缓存时</w:t>
      </w:r>
      <w:r w:rsidRPr="00E133C8">
        <w:rPr>
          <w:rFonts w:hint="eastAsia"/>
        </w:rPr>
        <w:t>)Session</w:t>
      </w:r>
      <w:r w:rsidRPr="00E133C8">
        <w:rPr>
          <w:rFonts w:hint="eastAsia"/>
        </w:rPr>
        <w:t>的</w:t>
      </w:r>
      <w:r w:rsidRPr="00E133C8">
        <w:rPr>
          <w:rFonts w:hint="eastAsia"/>
        </w:rPr>
        <w:t>iterator,get,load</w:t>
      </w:r>
      <w:r w:rsidRPr="00E133C8">
        <w:rPr>
          <w:rFonts w:hint="eastAsia"/>
        </w:rPr>
        <w:t>会从二级缓存中取数据</w:t>
      </w:r>
      <w:r w:rsidRPr="00E133C8">
        <w:rPr>
          <w:rFonts w:hint="eastAsia"/>
        </w:rPr>
        <w:t>(iterator</w:t>
      </w:r>
      <w:r w:rsidRPr="00E133C8">
        <w:rPr>
          <w:rFonts w:hint="eastAsia"/>
        </w:rPr>
        <w:t>可能存在</w:t>
      </w:r>
      <w:r w:rsidRPr="00E133C8">
        <w:rPr>
          <w:rFonts w:hint="eastAsia"/>
        </w:rPr>
        <w:t>N+1</w:t>
      </w:r>
      <w:r w:rsidRPr="00E133C8">
        <w:rPr>
          <w:rFonts w:hint="eastAsia"/>
        </w:rPr>
        <w:t>次查询</w:t>
      </w:r>
      <w:r w:rsidRPr="00E133C8">
        <w:rPr>
          <w:rFonts w:hint="eastAsia"/>
        </w:rPr>
        <w:t>)</w:t>
      </w:r>
      <w:r w:rsidRPr="00E133C8">
        <w:rPr>
          <w:rFonts w:hint="eastAsia"/>
        </w:rPr>
        <w:t>。</w:t>
      </w:r>
    </w:p>
    <w:p w14:paraId="40F0FB89" w14:textId="77777777" w:rsidR="00E133C8" w:rsidRPr="00E133C8" w:rsidRDefault="00E133C8" w:rsidP="00E133C8">
      <w:r w:rsidRPr="00E133C8">
        <w:rPr>
          <w:rFonts w:hint="eastAsia"/>
        </w:rPr>
        <w:t>Query,Criteria(</w:t>
      </w:r>
      <w:r w:rsidRPr="00E133C8">
        <w:rPr>
          <w:rFonts w:hint="eastAsia"/>
        </w:rPr>
        <w:t>查询缓存</w:t>
      </w:r>
      <w:r w:rsidRPr="00E133C8">
        <w:rPr>
          <w:rFonts w:hint="eastAsia"/>
        </w:rPr>
        <w:t>)</w:t>
      </w:r>
      <w:r w:rsidRPr="00E133C8">
        <w:rPr>
          <w:rFonts w:hint="eastAsia"/>
        </w:rPr>
        <w:t>由于命中率较低，所以</w:t>
      </w:r>
      <w:r w:rsidRPr="00E133C8">
        <w:rPr>
          <w:rFonts w:hint="eastAsia"/>
        </w:rPr>
        <w:t>hibernate</w:t>
      </w:r>
      <w:r w:rsidRPr="00E133C8">
        <w:rPr>
          <w:rFonts w:hint="eastAsia"/>
        </w:rPr>
        <w:t>缺省是关闭；修改</w:t>
      </w:r>
      <w:r w:rsidRPr="00E133C8">
        <w:rPr>
          <w:rFonts w:hint="eastAsia"/>
        </w:rPr>
        <w:t>cache.use_query_cache</w:t>
      </w:r>
      <w:r w:rsidRPr="00E133C8">
        <w:rPr>
          <w:rFonts w:hint="eastAsia"/>
        </w:rPr>
        <w:t>为</w:t>
      </w:r>
      <w:r w:rsidRPr="00E133C8">
        <w:rPr>
          <w:rFonts w:hint="eastAsia"/>
        </w:rPr>
        <w:t>true</w:t>
      </w:r>
      <w:r w:rsidRPr="00E133C8">
        <w:rPr>
          <w:rFonts w:hint="eastAsia"/>
        </w:rPr>
        <w:t>打开对查询的缓存，并且调用</w:t>
      </w:r>
      <w:r w:rsidRPr="00E133C8">
        <w:rPr>
          <w:rFonts w:hint="eastAsia"/>
        </w:rPr>
        <w:t>query.setCacheable(true)</w:t>
      </w:r>
      <w:r w:rsidRPr="00E133C8">
        <w:rPr>
          <w:rFonts w:hint="eastAsia"/>
        </w:rPr>
        <w:t>或</w:t>
      </w:r>
      <w:r w:rsidRPr="00E133C8">
        <w:rPr>
          <w:rFonts w:hint="eastAsia"/>
        </w:rPr>
        <w:t>criteria.setCacheable(true)</w:t>
      </w:r>
      <w:r w:rsidRPr="00E133C8">
        <w:rPr>
          <w:rFonts w:hint="eastAsia"/>
        </w:rPr>
        <w:t>。</w:t>
      </w:r>
    </w:p>
    <w:p w14:paraId="77EE9F37" w14:textId="77777777" w:rsidR="00E133C8" w:rsidRPr="00E133C8" w:rsidRDefault="00E133C8" w:rsidP="00E133C8">
      <w:r w:rsidRPr="00E133C8">
        <w:rPr>
          <w:rFonts w:hint="eastAsia"/>
        </w:rPr>
        <w:lastRenderedPageBreak/>
        <w:t>SessionFactory</w:t>
      </w:r>
      <w:r w:rsidRPr="00E133C8">
        <w:rPr>
          <w:rFonts w:hint="eastAsia"/>
        </w:rPr>
        <w:t>中提供了</w:t>
      </w:r>
      <w:r w:rsidRPr="00E133C8">
        <w:rPr>
          <w:rFonts w:hint="eastAsia"/>
        </w:rPr>
        <w:t>evictXXX()</w:t>
      </w:r>
      <w:r w:rsidRPr="00E133C8">
        <w:rPr>
          <w:rFonts w:hint="eastAsia"/>
        </w:rPr>
        <w:t>方法用来清除缓存中的内容。</w:t>
      </w:r>
    </w:p>
    <w:p w14:paraId="185F0921" w14:textId="77777777" w:rsidR="00391977" w:rsidRDefault="00E133C8" w:rsidP="00E133C8">
      <w:r w:rsidRPr="00E133C8">
        <w:rPr>
          <w:rFonts w:hint="eastAsia"/>
        </w:rPr>
        <w:t>统计信息打开</w:t>
      </w:r>
      <w:r w:rsidRPr="00E133C8">
        <w:rPr>
          <w:rFonts w:hint="eastAsia"/>
        </w:rPr>
        <w:t>generate_statistics</w:t>
      </w:r>
      <w:r w:rsidRPr="00E133C8">
        <w:rPr>
          <w:rFonts w:hint="eastAsia"/>
        </w:rPr>
        <w:t>，用</w:t>
      </w:r>
      <w:r w:rsidRPr="00E133C8">
        <w:rPr>
          <w:rFonts w:hint="eastAsia"/>
        </w:rPr>
        <w:t>sessionFactory.getSatistics()</w:t>
      </w:r>
      <w:r w:rsidRPr="00E133C8">
        <w:rPr>
          <w:rFonts w:hint="eastAsia"/>
        </w:rPr>
        <w:t>获取统计信息。</w:t>
      </w:r>
    </w:p>
    <w:p w14:paraId="10EDEC1E" w14:textId="77777777" w:rsidR="00391977" w:rsidRDefault="00391977"/>
    <w:p w14:paraId="1287E60F" w14:textId="77777777" w:rsidR="00B85EC4" w:rsidRPr="00B85EC4" w:rsidRDefault="00B85EC4" w:rsidP="00B85EC4">
      <w:r w:rsidRPr="00B85EC4">
        <w:rPr>
          <w:rFonts w:hint="eastAsia"/>
        </w:rPr>
        <w:t>分布式缓存和中央缓存。</w:t>
      </w:r>
    </w:p>
    <w:p w14:paraId="029198E8" w14:textId="77777777" w:rsidR="00B85EC4" w:rsidRPr="00B85EC4" w:rsidRDefault="00B85EC4" w:rsidP="00B85EC4">
      <w:r w:rsidRPr="00B85EC4">
        <w:rPr>
          <w:rFonts w:hint="eastAsia"/>
        </w:rPr>
        <w:t>使用缓存的条件</w:t>
      </w:r>
    </w:p>
    <w:p w14:paraId="26A3AC63" w14:textId="77777777" w:rsidR="00B85EC4" w:rsidRPr="00B85EC4" w:rsidRDefault="00B85EC4" w:rsidP="00B85EC4">
      <w:r w:rsidRPr="00B85EC4">
        <w:rPr>
          <w:rFonts w:hint="eastAsia"/>
        </w:rPr>
        <w:t>1.</w:t>
      </w:r>
      <w:r w:rsidRPr="00B85EC4">
        <w:rPr>
          <w:rFonts w:hint="eastAsia"/>
        </w:rPr>
        <w:t>读取大于修改。</w:t>
      </w:r>
    </w:p>
    <w:p w14:paraId="70191CF8" w14:textId="77777777" w:rsidR="00B85EC4" w:rsidRPr="00B85EC4" w:rsidRDefault="00B85EC4" w:rsidP="00B85EC4">
      <w:r w:rsidRPr="00B85EC4">
        <w:rPr>
          <w:rFonts w:hint="eastAsia"/>
        </w:rPr>
        <w:t>2.</w:t>
      </w:r>
      <w:r w:rsidRPr="00B85EC4">
        <w:rPr>
          <w:rFonts w:hint="eastAsia"/>
        </w:rPr>
        <w:t>数据量不能超过内存容量。</w:t>
      </w:r>
    </w:p>
    <w:p w14:paraId="0E79401F" w14:textId="77777777" w:rsidR="00B85EC4" w:rsidRPr="00B85EC4" w:rsidRDefault="00B85EC4" w:rsidP="00B85EC4">
      <w:r w:rsidRPr="00B85EC4">
        <w:rPr>
          <w:rFonts w:hint="eastAsia"/>
        </w:rPr>
        <w:t>3.</w:t>
      </w:r>
      <w:r w:rsidRPr="00B85EC4">
        <w:rPr>
          <w:rFonts w:hint="eastAsia"/>
        </w:rPr>
        <w:t>对数据要有独享的控制。</w:t>
      </w:r>
    </w:p>
    <w:p w14:paraId="5C9D99A3" w14:textId="77777777" w:rsidR="00391977" w:rsidRPr="00B85EC4" w:rsidRDefault="00B85EC4" w:rsidP="00B85EC4">
      <w:r w:rsidRPr="00B85EC4">
        <w:rPr>
          <w:rFonts w:hint="eastAsia"/>
        </w:rPr>
        <w:t>4.</w:t>
      </w:r>
      <w:r w:rsidRPr="00B85EC4">
        <w:rPr>
          <w:rFonts w:hint="eastAsia"/>
        </w:rPr>
        <w:t>可以容忍出现无效数据。</w:t>
      </w:r>
    </w:p>
    <w:p w14:paraId="251BDAC8" w14:textId="77777777" w:rsidR="00C70A52" w:rsidRDefault="00C70A52"/>
    <w:p w14:paraId="38A4F8F5" w14:textId="77777777" w:rsidR="00214787" w:rsidRDefault="00B85EC4" w:rsidP="00B85EC4">
      <w:pPr>
        <w:pStyle w:val="1"/>
      </w:pPr>
      <w:bookmarkStart w:id="23" w:name="_Toc426709426"/>
      <w:r>
        <w:rPr>
          <w:rFonts w:hint="eastAsia"/>
        </w:rPr>
        <w:t>12.</w:t>
      </w:r>
      <w:r w:rsidRPr="00B85EC4">
        <w:rPr>
          <w:rFonts w:hint="eastAsia"/>
        </w:rPr>
        <w:t>事务</w:t>
      </w:r>
      <w:bookmarkEnd w:id="23"/>
    </w:p>
    <w:p w14:paraId="2BEFA1BA" w14:textId="77777777" w:rsidR="00B85EC4" w:rsidRPr="00B85EC4" w:rsidRDefault="00B85EC4" w:rsidP="00B85EC4">
      <w:pPr>
        <w:pStyle w:val="2"/>
      </w:pPr>
      <w:bookmarkStart w:id="24" w:name="_Toc426709427"/>
      <w:r>
        <w:t xml:space="preserve">1&gt; </w:t>
      </w:r>
      <w:r w:rsidRPr="00B85EC4">
        <w:t>JDBCTransaction</w:t>
      </w:r>
      <w:bookmarkEnd w:id="24"/>
      <w:r w:rsidRPr="00B85EC4">
        <w:t xml:space="preserve"> </w:t>
      </w:r>
    </w:p>
    <w:p w14:paraId="231C246E" w14:textId="77777777" w:rsidR="00B85EC4" w:rsidRPr="00B85EC4" w:rsidRDefault="00B85EC4" w:rsidP="00B85EC4">
      <w:r w:rsidRPr="00B85EC4">
        <w:rPr>
          <w:rFonts w:hint="eastAsia"/>
        </w:rPr>
        <w:tab/>
      </w:r>
      <w:r w:rsidRPr="00B85EC4">
        <w:rPr>
          <w:rFonts w:hint="eastAsia"/>
        </w:rPr>
        <w:t>单个数据库（一个</w:t>
      </w:r>
      <w:r w:rsidRPr="00B85EC4">
        <w:rPr>
          <w:rFonts w:hint="eastAsia"/>
        </w:rPr>
        <w:t>SesisonFactory</w:t>
      </w:r>
      <w:r w:rsidRPr="00B85EC4">
        <w:rPr>
          <w:rFonts w:hint="eastAsia"/>
        </w:rPr>
        <w:t>对应一个数据库），由</w:t>
      </w:r>
      <w:r w:rsidRPr="00B85EC4">
        <w:rPr>
          <w:rFonts w:hint="eastAsia"/>
        </w:rPr>
        <w:t>JDBC</w:t>
      </w:r>
      <w:r w:rsidRPr="00B85EC4">
        <w:rPr>
          <w:rFonts w:hint="eastAsia"/>
        </w:rPr>
        <w:t>实现。</w:t>
      </w:r>
    </w:p>
    <w:p w14:paraId="09AE4ADC" w14:textId="77777777" w:rsidR="00B85EC4" w:rsidRPr="00B85EC4" w:rsidRDefault="00B85EC4" w:rsidP="00B85EC4">
      <w:r w:rsidRPr="00B85EC4">
        <w:tab/>
      </w:r>
      <w:r w:rsidRPr="00B85EC4">
        <w:t>Session session = null;</w:t>
      </w:r>
    </w:p>
    <w:p w14:paraId="7E7A848D" w14:textId="77777777" w:rsidR="00B85EC4" w:rsidRPr="00B85EC4" w:rsidRDefault="00B85EC4" w:rsidP="00B85EC4">
      <w:r w:rsidRPr="00B85EC4">
        <w:tab/>
      </w:r>
      <w:r w:rsidRPr="00B85EC4">
        <w:t>Transaction tx =null;</w:t>
      </w:r>
    </w:p>
    <w:p w14:paraId="3D3C22FD" w14:textId="77777777" w:rsidR="00B85EC4" w:rsidRPr="00B85EC4" w:rsidRDefault="00B85EC4" w:rsidP="00B85EC4">
      <w:r w:rsidRPr="00B85EC4">
        <w:tab/>
      </w:r>
      <w:r w:rsidRPr="00B85EC4">
        <w:t>try {</w:t>
      </w:r>
    </w:p>
    <w:p w14:paraId="471710DD" w14:textId="77777777" w:rsidR="00B85EC4" w:rsidRPr="00B85EC4" w:rsidRDefault="00B85EC4" w:rsidP="00B85EC4">
      <w:r w:rsidRPr="00B85EC4">
        <w:tab/>
      </w:r>
      <w:r w:rsidRPr="00B85EC4">
        <w:tab/>
      </w:r>
      <w:r w:rsidRPr="00B85EC4">
        <w:t>session = sessionFactory.openSession();</w:t>
      </w:r>
    </w:p>
    <w:p w14:paraId="5AEEB6AA" w14:textId="77777777" w:rsidR="00B85EC4" w:rsidRPr="00B85EC4" w:rsidRDefault="00B85EC4" w:rsidP="00B85EC4">
      <w:r w:rsidRPr="00B85EC4">
        <w:tab/>
      </w:r>
      <w:r w:rsidRPr="00B85EC4">
        <w:tab/>
      </w:r>
      <w:r w:rsidRPr="00B85EC4">
        <w:t>tx = session.beginTransaction();</w:t>
      </w:r>
    </w:p>
    <w:p w14:paraId="12E2836F" w14:textId="77777777" w:rsidR="00B85EC4" w:rsidRPr="00B85EC4" w:rsidRDefault="00B85EC4" w:rsidP="00B85EC4">
      <w:r w:rsidRPr="00B85EC4">
        <w:tab/>
      </w:r>
      <w:r w:rsidRPr="00B85EC4">
        <w:tab/>
      </w:r>
      <w:r w:rsidRPr="00B85EC4">
        <w:t>//process</w:t>
      </w:r>
    </w:p>
    <w:p w14:paraId="16D8ED7A" w14:textId="77777777" w:rsidR="00B85EC4" w:rsidRPr="00B85EC4" w:rsidRDefault="00B85EC4" w:rsidP="00B85EC4">
      <w:r w:rsidRPr="00B85EC4">
        <w:tab/>
      </w:r>
      <w:r w:rsidRPr="00B85EC4">
        <w:tab/>
      </w:r>
      <w:r w:rsidRPr="00B85EC4">
        <w:t>tx.commit();</w:t>
      </w:r>
    </w:p>
    <w:p w14:paraId="1B1B24FC" w14:textId="77777777" w:rsidR="00B85EC4" w:rsidRPr="00B85EC4" w:rsidRDefault="00B85EC4" w:rsidP="00B85EC4">
      <w:r w:rsidRPr="00B85EC4">
        <w:tab/>
      </w:r>
      <w:r w:rsidRPr="00B85EC4">
        <w:t>} catch(HibernateException e){</w:t>
      </w:r>
    </w:p>
    <w:p w14:paraId="7B668BD8" w14:textId="77777777" w:rsidR="00B85EC4" w:rsidRPr="00B85EC4" w:rsidRDefault="00B85EC4" w:rsidP="00B85EC4">
      <w:r w:rsidRPr="00B85EC4">
        <w:tab/>
      </w:r>
      <w:r w:rsidRPr="00B85EC4">
        <w:tab/>
      </w:r>
      <w:r w:rsidRPr="00B85EC4">
        <w:t>if(tx != null)tx.rollback();throw e;</w:t>
      </w:r>
    </w:p>
    <w:p w14:paraId="280FD56E" w14:textId="77777777" w:rsidR="00B85EC4" w:rsidRPr="00B85EC4" w:rsidRDefault="00B85EC4" w:rsidP="00B85EC4">
      <w:r w:rsidRPr="00B85EC4">
        <w:tab/>
      </w:r>
      <w:r w:rsidRPr="00B85EC4">
        <w:t>}finally {</w:t>
      </w:r>
    </w:p>
    <w:p w14:paraId="027BAF76" w14:textId="77777777" w:rsidR="00B85EC4" w:rsidRPr="00B85EC4" w:rsidRDefault="00B85EC4" w:rsidP="00B85EC4">
      <w:r w:rsidRPr="00B85EC4">
        <w:tab/>
      </w:r>
      <w:r w:rsidRPr="00B85EC4">
        <w:tab/>
      </w:r>
      <w:r w:rsidRPr="00B85EC4">
        <w:t>if (session != null)session.close();</w:t>
      </w:r>
    </w:p>
    <w:p w14:paraId="5E06F4D1" w14:textId="77777777" w:rsidR="00B85EC4" w:rsidRPr="00B85EC4" w:rsidRDefault="00B85EC4" w:rsidP="00B85EC4">
      <w:r w:rsidRPr="00B85EC4">
        <w:tab/>
      </w:r>
      <w:r w:rsidRPr="00B85EC4">
        <w:t>}</w:t>
      </w:r>
    </w:p>
    <w:p w14:paraId="4BEAE38C" w14:textId="77777777" w:rsidR="00B85EC4" w:rsidRPr="00B85EC4" w:rsidRDefault="00B85EC4" w:rsidP="00B85EC4">
      <w:r w:rsidRPr="00B85EC4">
        <w:tab/>
      </w:r>
      <w:r w:rsidRPr="00B85EC4">
        <w:t>connection.setAutoCommit(false);</w:t>
      </w:r>
    </w:p>
    <w:p w14:paraId="0D2858BD" w14:textId="77777777" w:rsidR="00214787" w:rsidRPr="00B85EC4" w:rsidRDefault="00B85EC4" w:rsidP="00B85EC4">
      <w:r w:rsidRPr="00B85EC4">
        <w:tab/>
      </w:r>
      <w:r w:rsidRPr="00B85EC4">
        <w:t>connection.commit();conn.rollback();</w:t>
      </w:r>
    </w:p>
    <w:p w14:paraId="5FE10D32" w14:textId="77777777" w:rsidR="00B85EC4" w:rsidRPr="00B85EC4" w:rsidRDefault="00B85EC4" w:rsidP="00B85EC4">
      <w:pPr>
        <w:pStyle w:val="2"/>
      </w:pPr>
      <w:bookmarkStart w:id="25" w:name="_Toc426709428"/>
      <w:r>
        <w:rPr>
          <w:rFonts w:hint="eastAsia"/>
        </w:rPr>
        <w:t>2&gt;</w:t>
      </w:r>
      <w:r w:rsidRPr="00B85EC4">
        <w:t>JTATransaction</w:t>
      </w:r>
      <w:bookmarkEnd w:id="25"/>
    </w:p>
    <w:p w14:paraId="57C41C64" w14:textId="77777777" w:rsidR="00B85EC4" w:rsidRPr="00B85EC4" w:rsidRDefault="00B85EC4" w:rsidP="00B85EC4">
      <w:r w:rsidRPr="00B85EC4">
        <w:rPr>
          <w:rFonts w:hint="eastAsia"/>
        </w:rPr>
        <w:tab/>
      </w:r>
      <w:r w:rsidRPr="00B85EC4">
        <w:rPr>
          <w:rFonts w:hint="eastAsia"/>
        </w:rPr>
        <w:t>可以简单的理解成跨数据库的事物，由应用</w:t>
      </w:r>
      <w:r w:rsidRPr="00B85EC4">
        <w:rPr>
          <w:rFonts w:hint="eastAsia"/>
        </w:rPr>
        <w:t xml:space="preserve">JTA </w:t>
      </w:r>
      <w:r w:rsidRPr="00B85EC4">
        <w:rPr>
          <w:rFonts w:hint="eastAsia"/>
        </w:rPr>
        <w:t>容器实现；使用</w:t>
      </w:r>
      <w:r w:rsidRPr="00B85EC4">
        <w:rPr>
          <w:rFonts w:hint="eastAsia"/>
        </w:rPr>
        <w:t>JTATransaction</w:t>
      </w:r>
      <w:r w:rsidRPr="00B85EC4">
        <w:rPr>
          <w:rFonts w:hint="eastAsia"/>
        </w:rPr>
        <w:t>需要配置</w:t>
      </w:r>
      <w:r w:rsidRPr="00B85EC4">
        <w:rPr>
          <w:rFonts w:hint="eastAsia"/>
        </w:rPr>
        <w:t>hibernate.transaction.factory_class</w:t>
      </w:r>
      <w:r w:rsidRPr="00B85EC4">
        <w:rPr>
          <w:rFonts w:hint="eastAsia"/>
        </w:rPr>
        <w:t>参数，该参数缺省值是</w:t>
      </w:r>
      <w:r w:rsidRPr="00B85EC4">
        <w:rPr>
          <w:rFonts w:hint="eastAsia"/>
        </w:rPr>
        <w:t>org.hibernate.transaction. JDBCTransactionFactory</w:t>
      </w:r>
      <w:r w:rsidRPr="00B85EC4">
        <w:rPr>
          <w:rFonts w:hint="eastAsia"/>
        </w:rPr>
        <w:t>，当使用</w:t>
      </w:r>
      <w:r w:rsidRPr="00B85EC4">
        <w:rPr>
          <w:rFonts w:hint="eastAsia"/>
        </w:rPr>
        <w:t>JTATransaction</w:t>
      </w:r>
      <w:r w:rsidRPr="00B85EC4">
        <w:rPr>
          <w:rFonts w:hint="eastAsia"/>
        </w:rPr>
        <w:t>时需要将该参数改成</w:t>
      </w:r>
      <w:r w:rsidRPr="00B85EC4">
        <w:rPr>
          <w:rFonts w:hint="eastAsia"/>
        </w:rPr>
        <w:t>org.hibernate.transaction.JTATransactionFactory</w:t>
      </w:r>
      <w:r w:rsidRPr="00B85EC4">
        <w:rPr>
          <w:rFonts w:hint="eastAsia"/>
        </w:rPr>
        <w:t>，并配置</w:t>
      </w:r>
      <w:r w:rsidRPr="00B85EC4">
        <w:rPr>
          <w:rFonts w:hint="eastAsia"/>
        </w:rPr>
        <w:t>jta.UserTransaction</w:t>
      </w:r>
      <w:r w:rsidRPr="00B85EC4">
        <w:rPr>
          <w:rFonts w:hint="eastAsia"/>
        </w:rPr>
        <w:t>参数</w:t>
      </w:r>
      <w:r w:rsidRPr="00B85EC4">
        <w:rPr>
          <w:rFonts w:hint="eastAsia"/>
        </w:rPr>
        <w:t>JNDI</w:t>
      </w:r>
      <w:r w:rsidRPr="00B85EC4">
        <w:rPr>
          <w:rFonts w:hint="eastAsia"/>
        </w:rPr>
        <w:t>名</w:t>
      </w:r>
      <w:r w:rsidRPr="00B85EC4">
        <w:rPr>
          <w:rFonts w:hint="eastAsia"/>
        </w:rPr>
        <w:t>(Hibernate</w:t>
      </w:r>
      <w:r w:rsidRPr="00B85EC4">
        <w:rPr>
          <w:rFonts w:hint="eastAsia"/>
        </w:rPr>
        <w:t>在启动</w:t>
      </w:r>
      <w:r w:rsidRPr="00B85EC4">
        <w:rPr>
          <w:rFonts w:hint="eastAsia"/>
        </w:rPr>
        <w:t>JTATransaction</w:t>
      </w:r>
      <w:r w:rsidRPr="00B85EC4">
        <w:rPr>
          <w:rFonts w:hint="eastAsia"/>
        </w:rPr>
        <w:t>时要用该值到</w:t>
      </w:r>
      <w:r w:rsidRPr="00B85EC4">
        <w:rPr>
          <w:rFonts w:hint="eastAsia"/>
        </w:rPr>
        <w:t>JNDI</w:t>
      </w:r>
      <w:r w:rsidRPr="00B85EC4">
        <w:rPr>
          <w:rFonts w:hint="eastAsia"/>
        </w:rPr>
        <w:t>的上下文</w:t>
      </w:r>
      <w:r w:rsidRPr="00B85EC4">
        <w:rPr>
          <w:rFonts w:hint="eastAsia"/>
        </w:rPr>
        <w:t>Context</w:t>
      </w:r>
      <w:r w:rsidRPr="00B85EC4">
        <w:rPr>
          <w:rFonts w:hint="eastAsia"/>
        </w:rPr>
        <w:t>中去找</w:t>
      </w:r>
      <w:r w:rsidRPr="00B85EC4">
        <w:rPr>
          <w:rFonts w:hint="eastAsia"/>
        </w:rPr>
        <w:t>javax.transaction.UserTransaction)</w:t>
      </w:r>
      <w:r w:rsidRPr="00B85EC4">
        <w:rPr>
          <w:rFonts w:hint="eastAsia"/>
        </w:rPr>
        <w:t>。</w:t>
      </w:r>
    </w:p>
    <w:p w14:paraId="19821161" w14:textId="77777777" w:rsidR="00B85EC4" w:rsidRPr="00B85EC4" w:rsidRDefault="00B85EC4" w:rsidP="00B85EC4">
      <w:r w:rsidRPr="00B85EC4">
        <w:t>javax.transaction.UserTransactin tx = context.lookup(“jndiName”);</w:t>
      </w:r>
    </w:p>
    <w:p w14:paraId="2DE1830B" w14:textId="77777777" w:rsidR="00B85EC4" w:rsidRPr="00B85EC4" w:rsidRDefault="00B85EC4" w:rsidP="00B85EC4">
      <w:r w:rsidRPr="00B85EC4">
        <w:t>try{</w:t>
      </w:r>
    </w:p>
    <w:p w14:paraId="3F6CF771" w14:textId="77777777" w:rsidR="00B85EC4" w:rsidRPr="00B85EC4" w:rsidRDefault="00B85EC4" w:rsidP="00B85EC4">
      <w:r w:rsidRPr="00B85EC4">
        <w:lastRenderedPageBreak/>
        <w:tab/>
      </w:r>
      <w:r w:rsidRPr="00B85EC4">
        <w:t>tx.begin();</w:t>
      </w:r>
    </w:p>
    <w:p w14:paraId="525D779A" w14:textId="77777777" w:rsidR="00B85EC4" w:rsidRPr="00B85EC4" w:rsidRDefault="00B85EC4" w:rsidP="00B85EC4">
      <w:r w:rsidRPr="00B85EC4">
        <w:rPr>
          <w:rFonts w:hint="eastAsia"/>
        </w:rPr>
        <w:tab/>
      </w:r>
      <w:r w:rsidRPr="00B85EC4">
        <w:rPr>
          <w:rFonts w:hint="eastAsia"/>
        </w:rPr>
        <w:t>//</w:t>
      </w:r>
      <w:r w:rsidRPr="00B85EC4">
        <w:rPr>
          <w:rFonts w:hint="eastAsia"/>
        </w:rPr>
        <w:t>多个数据库的</w:t>
      </w:r>
      <w:r w:rsidRPr="00B85EC4">
        <w:rPr>
          <w:rFonts w:hint="eastAsia"/>
        </w:rPr>
        <w:t>session</w:t>
      </w:r>
      <w:r w:rsidRPr="00B85EC4">
        <w:rPr>
          <w:rFonts w:hint="eastAsia"/>
        </w:rPr>
        <w:t>操作</w:t>
      </w:r>
      <w:r w:rsidRPr="00B85EC4">
        <w:rPr>
          <w:rFonts w:hint="eastAsia"/>
        </w:rPr>
        <w:t>;</w:t>
      </w:r>
    </w:p>
    <w:p w14:paraId="66C228B5" w14:textId="77777777" w:rsidR="00B85EC4" w:rsidRPr="00B85EC4" w:rsidRDefault="00B85EC4" w:rsidP="00B85EC4">
      <w:r w:rsidRPr="00B85EC4">
        <w:tab/>
      </w:r>
      <w:r w:rsidRPr="00B85EC4">
        <w:t>//session1….</w:t>
      </w:r>
    </w:p>
    <w:p w14:paraId="41A098D2" w14:textId="77777777" w:rsidR="00B85EC4" w:rsidRPr="00B85EC4" w:rsidRDefault="00B85EC4" w:rsidP="00B85EC4">
      <w:r w:rsidRPr="00B85EC4">
        <w:tab/>
      </w:r>
      <w:r w:rsidRPr="00B85EC4">
        <w:t>//session2….</w:t>
      </w:r>
    </w:p>
    <w:p w14:paraId="49138DCD" w14:textId="77777777" w:rsidR="00B85EC4" w:rsidRPr="00B85EC4" w:rsidRDefault="00B85EC4" w:rsidP="00B85EC4">
      <w:r w:rsidRPr="00B85EC4">
        <w:tab/>
      </w:r>
      <w:r w:rsidRPr="00B85EC4">
        <w:t>tx.commit();</w:t>
      </w:r>
    </w:p>
    <w:p w14:paraId="0E33BF54" w14:textId="77777777" w:rsidR="00B85EC4" w:rsidRPr="00B85EC4" w:rsidRDefault="00B85EC4" w:rsidP="00B85EC4">
      <w:r w:rsidRPr="00B85EC4">
        <w:t>}catch(Exception e){</w:t>
      </w:r>
    </w:p>
    <w:p w14:paraId="723FA26C" w14:textId="77777777" w:rsidR="00B85EC4" w:rsidRPr="00B85EC4" w:rsidRDefault="00B85EC4" w:rsidP="00B85EC4">
      <w:r w:rsidRPr="00B85EC4">
        <w:tab/>
      </w:r>
      <w:r w:rsidRPr="00B85EC4">
        <w:t>tx.rollback(); throw e;</w:t>
      </w:r>
    </w:p>
    <w:p w14:paraId="0E47102F" w14:textId="77777777" w:rsidR="00214787" w:rsidRDefault="00B85EC4" w:rsidP="00B85EC4">
      <w:r w:rsidRPr="00B85EC4">
        <w:t>}</w:t>
      </w:r>
    </w:p>
    <w:p w14:paraId="574493CB" w14:textId="77777777" w:rsidR="00B85EC4" w:rsidRPr="00B85EC4" w:rsidRDefault="00B85EC4" w:rsidP="00B85EC4">
      <w:r w:rsidRPr="00B85EC4">
        <w:rPr>
          <w:rFonts w:hint="eastAsia"/>
        </w:rPr>
        <w:t>session context</w:t>
      </w:r>
      <w:r w:rsidRPr="00B85EC4">
        <w:rPr>
          <w:rFonts w:hint="eastAsia"/>
        </w:rPr>
        <w:t>和事务边界</w:t>
      </w:r>
    </w:p>
    <w:p w14:paraId="7CE6BFD7" w14:textId="77777777" w:rsidR="00B85EC4" w:rsidRPr="00B85EC4" w:rsidRDefault="00B85EC4" w:rsidP="00B85EC4">
      <w:r w:rsidRPr="00B85EC4">
        <w:rPr>
          <w:rFonts w:hint="eastAsia"/>
        </w:rPr>
        <w:tab/>
      </w:r>
      <w:r w:rsidRPr="00B85EC4">
        <w:rPr>
          <w:rFonts w:hint="eastAsia"/>
        </w:rPr>
        <w:t>用</w:t>
      </w:r>
      <w:r w:rsidRPr="00B85EC4">
        <w:rPr>
          <w:rFonts w:hint="eastAsia"/>
        </w:rPr>
        <w:t>current_session_context_class</w:t>
      </w:r>
      <w:r w:rsidRPr="00B85EC4">
        <w:rPr>
          <w:rFonts w:hint="eastAsia"/>
        </w:rPr>
        <w:t>属性来定义</w:t>
      </w:r>
      <w:r w:rsidRPr="00B85EC4">
        <w:rPr>
          <w:rFonts w:hint="eastAsia"/>
        </w:rPr>
        <w:t>context</w:t>
      </w:r>
      <w:r w:rsidRPr="00B85EC4">
        <w:rPr>
          <w:rFonts w:hint="eastAsia"/>
        </w:rPr>
        <w:t>（用</w:t>
      </w:r>
      <w:r w:rsidRPr="00B85EC4">
        <w:rPr>
          <w:rFonts w:hint="eastAsia"/>
        </w:rPr>
        <w:t>sessionFactory.getCurrentSession()</w:t>
      </w:r>
      <w:r w:rsidRPr="00B85EC4">
        <w:rPr>
          <w:rFonts w:hint="eastAsia"/>
        </w:rPr>
        <w:t>来获得</w:t>
      </w:r>
      <w:r w:rsidRPr="00B85EC4">
        <w:rPr>
          <w:rFonts w:hint="eastAsia"/>
        </w:rPr>
        <w:t>session</w:t>
      </w:r>
      <w:r w:rsidRPr="00B85EC4">
        <w:rPr>
          <w:rFonts w:hint="eastAsia"/>
        </w:rPr>
        <w:t>），其值为：</w:t>
      </w:r>
    </w:p>
    <w:p w14:paraId="3B5A86EE" w14:textId="77777777" w:rsidR="00B85EC4" w:rsidRPr="00B85EC4" w:rsidRDefault="00B85EC4" w:rsidP="00B85EC4">
      <w:r w:rsidRPr="00B85EC4">
        <w:rPr>
          <w:rFonts w:hint="eastAsia"/>
        </w:rPr>
        <w:t>1.thread</w:t>
      </w:r>
      <w:r w:rsidRPr="00B85EC4">
        <w:rPr>
          <w:rFonts w:hint="eastAsia"/>
        </w:rPr>
        <w:t>：</w:t>
      </w:r>
      <w:r w:rsidRPr="00B85EC4">
        <w:rPr>
          <w:rFonts w:hint="eastAsia"/>
        </w:rPr>
        <w:t>ThreadLocal</w:t>
      </w:r>
      <w:r w:rsidRPr="00B85EC4">
        <w:rPr>
          <w:rFonts w:hint="eastAsia"/>
        </w:rPr>
        <w:t>来管理</w:t>
      </w:r>
      <w:r w:rsidRPr="00B85EC4">
        <w:rPr>
          <w:rFonts w:hint="eastAsia"/>
        </w:rPr>
        <w:t>Session</w:t>
      </w:r>
      <w:r w:rsidRPr="00B85EC4">
        <w:rPr>
          <w:rFonts w:hint="eastAsia"/>
        </w:rPr>
        <w:t>实现多个操作共享一个</w:t>
      </w:r>
      <w:r w:rsidRPr="00B85EC4">
        <w:rPr>
          <w:rFonts w:hint="eastAsia"/>
        </w:rPr>
        <w:t>Session</w:t>
      </w:r>
      <w:r w:rsidRPr="00B85EC4">
        <w:rPr>
          <w:rFonts w:hint="eastAsia"/>
        </w:rPr>
        <w:t>，避免反复获取</w:t>
      </w:r>
      <w:r w:rsidRPr="00B85EC4">
        <w:rPr>
          <w:rFonts w:hint="eastAsia"/>
        </w:rPr>
        <w:t>Session</w:t>
      </w:r>
      <w:r w:rsidRPr="00B85EC4">
        <w:rPr>
          <w:rFonts w:hint="eastAsia"/>
        </w:rPr>
        <w:t>，并控制事务边界，此时</w:t>
      </w:r>
      <w:r w:rsidRPr="00B85EC4">
        <w:rPr>
          <w:rFonts w:hint="eastAsia"/>
        </w:rPr>
        <w:t>session</w:t>
      </w:r>
      <w:r w:rsidRPr="00B85EC4">
        <w:rPr>
          <w:rFonts w:hint="eastAsia"/>
        </w:rPr>
        <w:t>不能调用</w:t>
      </w:r>
      <w:r w:rsidRPr="00B85EC4">
        <w:rPr>
          <w:rFonts w:hint="eastAsia"/>
        </w:rPr>
        <w:t>close</w:t>
      </w:r>
      <w:r w:rsidRPr="00B85EC4">
        <w:rPr>
          <w:rFonts w:hint="eastAsia"/>
        </w:rPr>
        <w:t>当</w:t>
      </w:r>
      <w:r w:rsidRPr="00B85EC4">
        <w:rPr>
          <w:rFonts w:hint="eastAsia"/>
        </w:rPr>
        <w:t>commit</w:t>
      </w:r>
      <w:r w:rsidRPr="00B85EC4">
        <w:rPr>
          <w:rFonts w:hint="eastAsia"/>
        </w:rPr>
        <w:t>或</w:t>
      </w:r>
      <w:r w:rsidRPr="00B85EC4">
        <w:rPr>
          <w:rFonts w:hint="eastAsia"/>
        </w:rPr>
        <w:t>rollback</w:t>
      </w:r>
      <w:r w:rsidRPr="00B85EC4">
        <w:rPr>
          <w:rFonts w:hint="eastAsia"/>
        </w:rPr>
        <w:t>的时候</w:t>
      </w:r>
      <w:r w:rsidRPr="00B85EC4">
        <w:rPr>
          <w:rFonts w:hint="eastAsia"/>
        </w:rPr>
        <w:t>session</w:t>
      </w:r>
      <w:r w:rsidRPr="00B85EC4">
        <w:rPr>
          <w:rFonts w:hint="eastAsia"/>
        </w:rPr>
        <w:t>会自动关闭</w:t>
      </w:r>
      <w:r w:rsidRPr="00B85EC4">
        <w:rPr>
          <w:rFonts w:hint="eastAsia"/>
        </w:rPr>
        <w:t>(connection.release_mode:after_transaction)</w:t>
      </w:r>
      <w:r w:rsidRPr="00B85EC4">
        <w:rPr>
          <w:rFonts w:hint="eastAsia"/>
        </w:rPr>
        <w:t>。</w:t>
      </w:r>
    </w:p>
    <w:p w14:paraId="1AF71AA0" w14:textId="77777777" w:rsidR="00B85EC4" w:rsidRPr="00B85EC4" w:rsidRDefault="00B85EC4" w:rsidP="00B85EC4">
      <w:r w:rsidRPr="00B85EC4">
        <w:rPr>
          <w:rFonts w:hint="eastAsia"/>
        </w:rPr>
        <w:tab/>
      </w:r>
      <w:r w:rsidRPr="00B85EC4">
        <w:rPr>
          <w:rFonts w:hint="eastAsia"/>
        </w:rPr>
        <w:tab/>
      </w:r>
      <w:r w:rsidRPr="00B85EC4">
        <w:rPr>
          <w:rFonts w:hint="eastAsia"/>
        </w:rPr>
        <w:t>Open session in view</w:t>
      </w:r>
      <w:r w:rsidRPr="00B85EC4">
        <w:rPr>
          <w:rFonts w:hint="eastAsia"/>
        </w:rPr>
        <w:t>：在生成（渲染）页面时保持</w:t>
      </w:r>
      <w:r w:rsidRPr="00B85EC4">
        <w:rPr>
          <w:rFonts w:hint="eastAsia"/>
        </w:rPr>
        <w:tab/>
      </w:r>
      <w:r w:rsidRPr="00B85EC4">
        <w:rPr>
          <w:rFonts w:hint="eastAsia"/>
        </w:rPr>
        <w:t>session</w:t>
      </w:r>
      <w:r w:rsidRPr="00B85EC4">
        <w:rPr>
          <w:rFonts w:hint="eastAsia"/>
        </w:rPr>
        <w:t>打开。</w:t>
      </w:r>
    </w:p>
    <w:p w14:paraId="14C52E84" w14:textId="77777777" w:rsidR="00B85EC4" w:rsidRPr="00B85EC4" w:rsidRDefault="00B85EC4" w:rsidP="00B85EC4">
      <w:r w:rsidRPr="00B85EC4">
        <w:rPr>
          <w:rFonts w:hint="eastAsia"/>
        </w:rPr>
        <w:t>2.jta</w:t>
      </w:r>
      <w:r w:rsidRPr="00B85EC4">
        <w:rPr>
          <w:rFonts w:hint="eastAsia"/>
        </w:rPr>
        <w:t>：由</w:t>
      </w:r>
      <w:r w:rsidRPr="00B85EC4">
        <w:rPr>
          <w:rFonts w:hint="eastAsia"/>
        </w:rPr>
        <w:t>JTA</w:t>
      </w:r>
      <w:r w:rsidRPr="00B85EC4">
        <w:rPr>
          <w:rFonts w:hint="eastAsia"/>
        </w:rPr>
        <w:t>事务管理器来管理事务</w:t>
      </w:r>
      <w:r w:rsidRPr="00B85EC4">
        <w:rPr>
          <w:rFonts w:hint="eastAsia"/>
        </w:rPr>
        <w:t>(connection.release_mode:after_statement)</w:t>
      </w:r>
      <w:r w:rsidRPr="00B85EC4">
        <w:rPr>
          <w:rFonts w:hint="eastAsia"/>
        </w:rPr>
        <w:t>。</w:t>
      </w:r>
    </w:p>
    <w:p w14:paraId="6B962EE1" w14:textId="77777777" w:rsidR="00B85EC4" w:rsidRPr="00B85EC4" w:rsidRDefault="00B85EC4" w:rsidP="00B85EC4">
      <w:r w:rsidRPr="00B85EC4">
        <w:rPr>
          <w:rFonts w:hint="eastAsia"/>
        </w:rPr>
        <w:t>悲观锁和乐观锁</w:t>
      </w:r>
    </w:p>
    <w:p w14:paraId="7B915F07" w14:textId="77777777" w:rsidR="00214787" w:rsidRDefault="00B85EC4" w:rsidP="00B85EC4">
      <w:r w:rsidRPr="00B85EC4">
        <w:rPr>
          <w:rFonts w:hint="eastAsia"/>
        </w:rPr>
        <w:tab/>
      </w:r>
      <w:r w:rsidRPr="00B85EC4">
        <w:rPr>
          <w:rFonts w:hint="eastAsia"/>
        </w:rPr>
        <w:t>悲观锁由数据库来实现；乐观锁</w:t>
      </w:r>
      <w:r w:rsidRPr="00B85EC4">
        <w:rPr>
          <w:rFonts w:hint="eastAsia"/>
        </w:rPr>
        <w:t>hibernate</w:t>
      </w:r>
      <w:r w:rsidRPr="00B85EC4">
        <w:rPr>
          <w:rFonts w:hint="eastAsia"/>
        </w:rPr>
        <w:t>用</w:t>
      </w:r>
      <w:r w:rsidRPr="00B85EC4">
        <w:rPr>
          <w:rFonts w:hint="eastAsia"/>
        </w:rPr>
        <w:t>version</w:t>
      </w:r>
      <w:r w:rsidRPr="00B85EC4">
        <w:rPr>
          <w:rFonts w:hint="eastAsia"/>
        </w:rPr>
        <w:t>和</w:t>
      </w:r>
      <w:r w:rsidRPr="00B85EC4">
        <w:rPr>
          <w:rFonts w:hint="eastAsia"/>
        </w:rPr>
        <w:t>timestamp</w:t>
      </w:r>
      <w:r w:rsidRPr="00B85EC4">
        <w:rPr>
          <w:rFonts w:hint="eastAsia"/>
        </w:rPr>
        <w:t>来实现</w:t>
      </w:r>
    </w:p>
    <w:p w14:paraId="12F781F6" w14:textId="77777777" w:rsidR="00214787" w:rsidRDefault="00B85EC4" w:rsidP="00B85EC4">
      <w:pPr>
        <w:pStyle w:val="1"/>
      </w:pPr>
      <w:bookmarkStart w:id="26" w:name="_Toc426709429"/>
      <w:r>
        <w:rPr>
          <w:rFonts w:hint="eastAsia"/>
        </w:rPr>
        <w:t>13.</w:t>
      </w:r>
      <w:r w:rsidRPr="00B85EC4">
        <w:rPr>
          <w:rFonts w:hint="eastAsia"/>
        </w:rPr>
        <w:t xml:space="preserve"> </w:t>
      </w:r>
      <w:r w:rsidRPr="00B85EC4">
        <w:rPr>
          <w:rFonts w:hint="eastAsia"/>
        </w:rPr>
        <w:t>其他问题</w:t>
      </w:r>
      <w:bookmarkEnd w:id="26"/>
    </w:p>
    <w:p w14:paraId="3C417BEE" w14:textId="77777777" w:rsidR="00B85EC4" w:rsidRPr="00B85EC4" w:rsidRDefault="00B85EC4" w:rsidP="00B85EC4">
      <w:r w:rsidRPr="00B85EC4">
        <w:rPr>
          <w:rFonts w:hint="eastAsia"/>
        </w:rPr>
        <w:t>hibernate.cfg.xml</w:t>
      </w:r>
      <w:r w:rsidRPr="00B85EC4">
        <w:rPr>
          <w:rFonts w:hint="eastAsia"/>
        </w:rPr>
        <w:t>和</w:t>
      </w:r>
      <w:r w:rsidRPr="00B85EC4">
        <w:rPr>
          <w:rFonts w:hint="eastAsia"/>
        </w:rPr>
        <w:t>hbm.xml</w:t>
      </w:r>
      <w:r w:rsidRPr="00B85EC4">
        <w:rPr>
          <w:rFonts w:hint="eastAsia"/>
        </w:rPr>
        <w:t>内容解释</w:t>
      </w:r>
    </w:p>
    <w:p w14:paraId="373C30D4" w14:textId="77777777" w:rsidR="00B85EC4" w:rsidRPr="00B85EC4" w:rsidRDefault="00B85EC4" w:rsidP="00B85EC4">
      <w:r w:rsidRPr="00B85EC4">
        <w:rPr>
          <w:rFonts w:hint="eastAsia"/>
        </w:rPr>
        <w:t>数据类型</w:t>
      </w:r>
    </w:p>
    <w:p w14:paraId="1B2A06EA" w14:textId="77777777" w:rsidR="00B85EC4" w:rsidRPr="00B85EC4" w:rsidRDefault="00B85EC4" w:rsidP="00B85EC4">
      <w:r w:rsidRPr="00B85EC4">
        <w:tab/>
      </w:r>
      <w:r w:rsidRPr="00B85EC4">
        <w:t xml:space="preserve"> 1.&lt;property name=“name” type=“java.lang.String”/&gt;</w:t>
      </w:r>
    </w:p>
    <w:p w14:paraId="365806F1" w14:textId="77777777" w:rsidR="00B85EC4" w:rsidRPr="00B85EC4" w:rsidRDefault="00B85EC4" w:rsidP="00B85EC4">
      <w:r w:rsidRPr="00B85EC4">
        <w:rPr>
          <w:rFonts w:hint="eastAsia"/>
        </w:rPr>
        <w:tab/>
      </w:r>
      <w:r w:rsidRPr="00B85EC4">
        <w:rPr>
          <w:rFonts w:hint="eastAsia"/>
        </w:rPr>
        <w:t xml:space="preserve">  type</w:t>
      </w:r>
      <w:r w:rsidRPr="00B85EC4">
        <w:rPr>
          <w:rFonts w:hint="eastAsia"/>
        </w:rPr>
        <w:t>可以是</w:t>
      </w:r>
      <w:r w:rsidRPr="00B85EC4">
        <w:rPr>
          <w:rFonts w:hint="eastAsia"/>
        </w:rPr>
        <w:t>hibernate</w:t>
      </w:r>
      <w:r w:rsidRPr="00B85EC4">
        <w:rPr>
          <w:rFonts w:hint="eastAsia"/>
        </w:rPr>
        <w:t>、</w:t>
      </w:r>
      <w:r w:rsidRPr="00B85EC4">
        <w:rPr>
          <w:rFonts w:hint="eastAsia"/>
        </w:rPr>
        <w:t>java</w:t>
      </w:r>
      <w:r w:rsidRPr="00B85EC4">
        <w:rPr>
          <w:rFonts w:hint="eastAsia"/>
        </w:rPr>
        <w:t>类型或者你自己的类型</w:t>
      </w:r>
      <w:r w:rsidRPr="00B85EC4">
        <w:rPr>
          <w:rFonts w:hint="eastAsia"/>
        </w:rPr>
        <w:t>(</w:t>
      </w:r>
      <w:r w:rsidRPr="00B85EC4">
        <w:rPr>
          <w:rFonts w:hint="eastAsia"/>
        </w:rPr>
        <w:t>需要实现</w:t>
      </w:r>
      <w:r w:rsidRPr="00B85EC4">
        <w:rPr>
          <w:rFonts w:hint="eastAsia"/>
        </w:rPr>
        <w:t>hibernate</w:t>
      </w:r>
      <w:r w:rsidRPr="00B85EC4">
        <w:rPr>
          <w:rFonts w:hint="eastAsia"/>
        </w:rPr>
        <w:t>的一个接口</w:t>
      </w:r>
      <w:r w:rsidRPr="00B85EC4">
        <w:rPr>
          <w:rFonts w:hint="eastAsia"/>
        </w:rPr>
        <w:t>)</w:t>
      </w:r>
      <w:r w:rsidRPr="00B85EC4">
        <w:rPr>
          <w:rFonts w:hint="eastAsia"/>
        </w:rPr>
        <w:t>。</w:t>
      </w:r>
    </w:p>
    <w:p w14:paraId="6A0F0D69" w14:textId="77777777" w:rsidR="00B85EC4" w:rsidRPr="00B85EC4" w:rsidRDefault="00B85EC4" w:rsidP="00B85EC4">
      <w:r w:rsidRPr="00B85EC4">
        <w:rPr>
          <w:rFonts w:hint="eastAsia"/>
        </w:rPr>
        <w:tab/>
      </w:r>
      <w:r>
        <w:t xml:space="preserve"> </w:t>
      </w:r>
      <w:r w:rsidRPr="00B85EC4">
        <w:rPr>
          <w:rFonts w:hint="eastAsia"/>
        </w:rPr>
        <w:t>2.</w:t>
      </w:r>
      <w:r w:rsidRPr="00B85EC4">
        <w:rPr>
          <w:rFonts w:hint="eastAsia"/>
        </w:rPr>
        <w:t>基本类型一般不需要在映射文件</w:t>
      </w:r>
      <w:r w:rsidRPr="00B85EC4">
        <w:rPr>
          <w:rFonts w:hint="eastAsia"/>
        </w:rPr>
        <w:t>(hbm.xml)</w:t>
      </w:r>
      <w:r w:rsidRPr="00B85EC4">
        <w:rPr>
          <w:rFonts w:hint="eastAsia"/>
        </w:rPr>
        <w:t>中说明，只有在一个</w:t>
      </w:r>
      <w:r w:rsidRPr="00B85EC4">
        <w:rPr>
          <w:rFonts w:hint="eastAsia"/>
        </w:rPr>
        <w:t>JAVA</w:t>
      </w:r>
      <w:r w:rsidRPr="00B85EC4">
        <w:rPr>
          <w:rFonts w:hint="eastAsia"/>
        </w:rPr>
        <w:t>类型和多个数据库数据类型相对应时并且你想要的和</w:t>
      </w:r>
      <w:r w:rsidRPr="00B85EC4">
        <w:rPr>
          <w:rFonts w:hint="eastAsia"/>
        </w:rPr>
        <w:t>hibernate</w:t>
      </w:r>
      <w:r w:rsidRPr="00B85EC4">
        <w:rPr>
          <w:rFonts w:hint="eastAsia"/>
        </w:rPr>
        <w:t>缺省映射不一致时，需要在映射文件中指明类型</w:t>
      </w:r>
      <w:r w:rsidRPr="00B85EC4">
        <w:rPr>
          <w:rFonts w:hint="eastAsia"/>
        </w:rPr>
        <w:t>(</w:t>
      </w:r>
      <w:r w:rsidRPr="00B85EC4">
        <w:rPr>
          <w:rFonts w:hint="eastAsia"/>
        </w:rPr>
        <w:t>如</w:t>
      </w:r>
      <w:r w:rsidRPr="00B85EC4">
        <w:rPr>
          <w:rFonts w:hint="eastAsia"/>
        </w:rPr>
        <w:t>:java.util.Date,</w:t>
      </w:r>
      <w:r w:rsidRPr="00B85EC4">
        <w:rPr>
          <w:rFonts w:hint="eastAsia"/>
        </w:rPr>
        <w:t>数据库</w:t>
      </w:r>
      <w:r w:rsidRPr="00B85EC4">
        <w:rPr>
          <w:rFonts w:hint="eastAsia"/>
        </w:rPr>
        <w:t>DATE,TIME,DATATIME,TIMESTAMP</w:t>
      </w:r>
      <w:r w:rsidRPr="00B85EC4">
        <w:rPr>
          <w:rFonts w:hint="eastAsia"/>
        </w:rPr>
        <w:t>，</w:t>
      </w:r>
      <w:r w:rsidRPr="00B85EC4">
        <w:rPr>
          <w:rFonts w:hint="eastAsia"/>
        </w:rPr>
        <w:t>hibernate</w:t>
      </w:r>
      <w:r w:rsidRPr="00B85EC4">
        <w:rPr>
          <w:rFonts w:hint="eastAsia"/>
        </w:rPr>
        <w:t>缺省会把</w:t>
      </w:r>
      <w:r w:rsidRPr="00B85EC4">
        <w:rPr>
          <w:rFonts w:hint="eastAsia"/>
        </w:rPr>
        <w:t>java.util.Date</w:t>
      </w:r>
      <w:r w:rsidRPr="00B85EC4">
        <w:rPr>
          <w:rFonts w:hint="eastAsia"/>
        </w:rPr>
        <w:t>映射成</w:t>
      </w:r>
      <w:r w:rsidRPr="00B85EC4">
        <w:rPr>
          <w:rFonts w:hint="eastAsia"/>
        </w:rPr>
        <w:t>DATATIME</w:t>
      </w:r>
      <w:r w:rsidRPr="00B85EC4">
        <w:rPr>
          <w:rFonts w:hint="eastAsia"/>
        </w:rPr>
        <w:t>型，而如果你想映射成</w:t>
      </w:r>
      <w:r w:rsidRPr="00B85EC4">
        <w:rPr>
          <w:rFonts w:hint="eastAsia"/>
        </w:rPr>
        <w:t>TIME</w:t>
      </w:r>
      <w:r w:rsidRPr="00B85EC4">
        <w:rPr>
          <w:rFonts w:hint="eastAsia"/>
        </w:rPr>
        <w:t>，则你必须在映射文件中指定类型</w:t>
      </w:r>
      <w:r w:rsidRPr="00B85EC4">
        <w:rPr>
          <w:rFonts w:hint="eastAsia"/>
        </w:rPr>
        <w:t>)</w:t>
      </w:r>
      <w:r w:rsidRPr="00B85EC4">
        <w:rPr>
          <w:rFonts w:hint="eastAsia"/>
        </w:rPr>
        <w:t>。</w:t>
      </w:r>
    </w:p>
    <w:p w14:paraId="5E826862" w14:textId="77777777" w:rsidR="00B85EC4" w:rsidRPr="00B85EC4" w:rsidRDefault="00B85EC4" w:rsidP="00B85EC4">
      <w:r w:rsidRPr="00B85EC4">
        <w:rPr>
          <w:rFonts w:hint="eastAsia"/>
        </w:rPr>
        <w:tab/>
      </w:r>
      <w:r w:rsidRPr="00B85EC4">
        <w:rPr>
          <w:rFonts w:hint="eastAsia"/>
        </w:rPr>
        <w:t>3.</w:t>
      </w:r>
      <w:r w:rsidRPr="00B85EC4">
        <w:rPr>
          <w:rFonts w:hint="eastAsia"/>
        </w:rPr>
        <w:t>数据类型的对应关系见参考文档</w:t>
      </w:r>
      <w:r w:rsidRPr="00B85EC4">
        <w:rPr>
          <w:rFonts w:hint="eastAsia"/>
        </w:rPr>
        <w:t xml:space="preserve">5.2.2 </w:t>
      </w:r>
    </w:p>
    <w:p w14:paraId="4BEB5F60" w14:textId="77777777" w:rsidR="00B85EC4" w:rsidRPr="00B85EC4" w:rsidRDefault="00B85EC4" w:rsidP="00B85EC4">
      <w:r w:rsidRPr="00B85EC4">
        <w:rPr>
          <w:rFonts w:hint="eastAsia"/>
        </w:rPr>
        <w:t>Session</w:t>
      </w:r>
      <w:r w:rsidRPr="00B85EC4">
        <w:rPr>
          <w:rFonts w:hint="eastAsia"/>
        </w:rPr>
        <w:t>是非线程安全的，生命周期较短，代表一个和数据库的连接，在</w:t>
      </w:r>
      <w:r w:rsidRPr="00B85EC4">
        <w:rPr>
          <w:rFonts w:hint="eastAsia"/>
        </w:rPr>
        <w:t>B/S</w:t>
      </w:r>
      <w:r w:rsidRPr="00B85EC4">
        <w:rPr>
          <w:rFonts w:hint="eastAsia"/>
        </w:rPr>
        <w:t>系统中一般不会超过一个请求；内部维护一级缓存和数据库连接，如果</w:t>
      </w:r>
      <w:r w:rsidRPr="00B85EC4">
        <w:rPr>
          <w:rFonts w:hint="eastAsia"/>
        </w:rPr>
        <w:t>session</w:t>
      </w:r>
      <w:r w:rsidRPr="00B85EC4">
        <w:rPr>
          <w:rFonts w:hint="eastAsia"/>
        </w:rPr>
        <w:t>长时间打开，会长时间占用内存和数据库连接。</w:t>
      </w:r>
    </w:p>
    <w:p w14:paraId="1FB6D5AC" w14:textId="77777777" w:rsidR="00E133C8" w:rsidRPr="00B85EC4" w:rsidRDefault="00B85EC4" w:rsidP="00B85EC4">
      <w:r w:rsidRPr="00B85EC4">
        <w:rPr>
          <w:rFonts w:hint="eastAsia"/>
        </w:rPr>
        <w:t>SessionFactory</w:t>
      </w:r>
      <w:r w:rsidRPr="00B85EC4">
        <w:rPr>
          <w:rFonts w:hint="eastAsia"/>
        </w:rPr>
        <w:t>是线程安全的，一个数据库对应一个</w:t>
      </w:r>
      <w:r w:rsidRPr="00B85EC4">
        <w:rPr>
          <w:rFonts w:hint="eastAsia"/>
        </w:rPr>
        <w:t>SessionFactory</w:t>
      </w:r>
      <w:r w:rsidRPr="00B85EC4">
        <w:rPr>
          <w:rFonts w:hint="eastAsia"/>
        </w:rPr>
        <w:t>，生命周期长，一般在整个系统生命周期内有效；</w:t>
      </w:r>
      <w:r w:rsidRPr="00B85EC4">
        <w:rPr>
          <w:rFonts w:hint="eastAsia"/>
        </w:rPr>
        <w:t>SessionFactory</w:t>
      </w:r>
      <w:r w:rsidRPr="00B85EC4">
        <w:rPr>
          <w:rFonts w:hint="eastAsia"/>
        </w:rPr>
        <w:t>保存着和数据库连接的相关信息（</w:t>
      </w:r>
      <w:r w:rsidRPr="00B85EC4">
        <w:rPr>
          <w:rFonts w:hint="eastAsia"/>
        </w:rPr>
        <w:t>user</w:t>
      </w:r>
      <w:r w:rsidRPr="00B85EC4">
        <w:rPr>
          <w:rFonts w:hint="eastAsia"/>
        </w:rPr>
        <w:t>，</w:t>
      </w:r>
      <w:r w:rsidRPr="00B85EC4">
        <w:rPr>
          <w:rFonts w:hint="eastAsia"/>
        </w:rPr>
        <w:t>password</w:t>
      </w:r>
      <w:r w:rsidRPr="00B85EC4">
        <w:rPr>
          <w:rFonts w:hint="eastAsia"/>
        </w:rPr>
        <w:t>，</w:t>
      </w:r>
      <w:r w:rsidRPr="00B85EC4">
        <w:rPr>
          <w:rFonts w:hint="eastAsia"/>
        </w:rPr>
        <w:t>url</w:t>
      </w:r>
      <w:r w:rsidRPr="00B85EC4">
        <w:rPr>
          <w:rFonts w:hint="eastAsia"/>
        </w:rPr>
        <w:t>）和映射信息，以及</w:t>
      </w:r>
      <w:r w:rsidRPr="00B85EC4">
        <w:rPr>
          <w:rFonts w:hint="eastAsia"/>
        </w:rPr>
        <w:t>Hibernate</w:t>
      </w:r>
      <w:r w:rsidRPr="00B85EC4">
        <w:rPr>
          <w:rFonts w:hint="eastAsia"/>
        </w:rPr>
        <w:t>运行时要用到的一些信息。</w:t>
      </w:r>
    </w:p>
    <w:p w14:paraId="442FDB43" w14:textId="77777777" w:rsidR="00E133C8" w:rsidRDefault="00E133C8"/>
    <w:p w14:paraId="7AFB6085" w14:textId="77777777" w:rsidR="00B85EC4" w:rsidRPr="00B85EC4" w:rsidRDefault="00B85EC4" w:rsidP="00B85EC4">
      <w:r w:rsidRPr="00B85EC4">
        <w:rPr>
          <w:rFonts w:hint="eastAsia"/>
        </w:rPr>
        <w:t>flush</w:t>
      </w:r>
      <w:r w:rsidRPr="00B85EC4">
        <w:rPr>
          <w:rFonts w:hint="eastAsia"/>
        </w:rPr>
        <w:t>时将一级缓存与数据库同步</w:t>
      </w:r>
    </w:p>
    <w:p w14:paraId="18B2BD96" w14:textId="77777777" w:rsidR="00B85EC4" w:rsidRPr="00B85EC4" w:rsidRDefault="00B85EC4" w:rsidP="00B85EC4">
      <w:r w:rsidRPr="00B85EC4">
        <w:rPr>
          <w:rFonts w:hint="eastAsia"/>
        </w:rPr>
        <w:t>大批处理</w:t>
      </w:r>
      <w:r w:rsidRPr="00B85EC4">
        <w:rPr>
          <w:rFonts w:hint="eastAsia"/>
        </w:rPr>
        <w:t xml:space="preserve"> </w:t>
      </w:r>
    </w:p>
    <w:p w14:paraId="1C1FF34B" w14:textId="77777777" w:rsidR="00B85EC4" w:rsidRPr="00B85EC4" w:rsidRDefault="00B85EC4" w:rsidP="00B85EC4">
      <w:r w:rsidRPr="00B85EC4">
        <w:rPr>
          <w:rFonts w:hint="eastAsia"/>
        </w:rPr>
        <w:tab/>
      </w:r>
      <w:r w:rsidRPr="00B85EC4">
        <w:rPr>
          <w:rFonts w:hint="eastAsia"/>
        </w:rPr>
        <w:t>大量操作数据时可能造成内存溢出，解决办法如下：</w:t>
      </w:r>
    </w:p>
    <w:p w14:paraId="10C548E2" w14:textId="77777777" w:rsidR="00B85EC4" w:rsidRPr="00B85EC4" w:rsidRDefault="00B85EC4" w:rsidP="00B85EC4">
      <w:r w:rsidRPr="00B85EC4">
        <w:rPr>
          <w:rFonts w:hint="eastAsia"/>
        </w:rPr>
        <w:tab/>
      </w:r>
      <w:r w:rsidRPr="00B85EC4">
        <w:rPr>
          <w:rFonts w:hint="eastAsia"/>
        </w:rPr>
        <w:t>1.</w:t>
      </w:r>
      <w:r w:rsidRPr="00B85EC4">
        <w:rPr>
          <w:rFonts w:hint="eastAsia"/>
        </w:rPr>
        <w:t>清除</w:t>
      </w:r>
      <w:r w:rsidRPr="00B85EC4">
        <w:rPr>
          <w:rFonts w:hint="eastAsia"/>
        </w:rPr>
        <w:t>session</w:t>
      </w:r>
      <w:r w:rsidRPr="00B85EC4">
        <w:rPr>
          <w:rFonts w:hint="eastAsia"/>
        </w:rPr>
        <w:t>中的数据</w:t>
      </w:r>
    </w:p>
    <w:p w14:paraId="7B89C843" w14:textId="77777777" w:rsidR="00B85EC4" w:rsidRPr="00B85EC4" w:rsidRDefault="00B85EC4" w:rsidP="00B85EC4">
      <w:r w:rsidRPr="00B85EC4">
        <w:tab/>
      </w:r>
      <w:r w:rsidRPr="00B85EC4">
        <w:t>for(int i=0;i&lt;100000;i++)session.save(obj);</w:t>
      </w:r>
    </w:p>
    <w:p w14:paraId="6FD49B16" w14:textId="77777777" w:rsidR="00B85EC4" w:rsidRPr="00B85EC4" w:rsidRDefault="00B85EC4" w:rsidP="00B85EC4">
      <w:r w:rsidRPr="00B85EC4">
        <w:lastRenderedPageBreak/>
        <w:tab/>
      </w:r>
      <w:r w:rsidRPr="00B85EC4">
        <w:t>for(int i=0;i&lt;100000;i++){</w:t>
      </w:r>
    </w:p>
    <w:p w14:paraId="4A4E98CC" w14:textId="77777777" w:rsidR="00B85EC4" w:rsidRPr="00B85EC4" w:rsidRDefault="00B85EC4" w:rsidP="00B85EC4">
      <w:r w:rsidRPr="00B85EC4">
        <w:tab/>
      </w:r>
      <w:r w:rsidRPr="00B85EC4">
        <w:tab/>
      </w:r>
      <w:r w:rsidRPr="00B85EC4">
        <w:t>session.save(obj);</w:t>
      </w:r>
    </w:p>
    <w:p w14:paraId="4448A30D" w14:textId="77777777" w:rsidR="00B85EC4" w:rsidRPr="00B85EC4" w:rsidRDefault="00B85EC4" w:rsidP="00B85EC4">
      <w:r w:rsidRPr="00B85EC4">
        <w:tab/>
      </w:r>
      <w:r w:rsidRPr="00B85EC4">
        <w:tab/>
      </w:r>
      <w:r w:rsidRPr="00B85EC4">
        <w:t>if(i% 50 == 0){session.flush();</w:t>
      </w:r>
      <w:r w:rsidRPr="00B85EC4">
        <w:tab/>
      </w:r>
      <w:r w:rsidRPr="00B85EC4">
        <w:t>session.clear();}</w:t>
      </w:r>
    </w:p>
    <w:p w14:paraId="31A3F481" w14:textId="77777777" w:rsidR="00B85EC4" w:rsidRPr="00B85EC4" w:rsidRDefault="00B85EC4" w:rsidP="00B85EC4">
      <w:r w:rsidRPr="00B85EC4">
        <w:tab/>
      </w:r>
      <w:r w:rsidRPr="00B85EC4">
        <w:t>}</w:t>
      </w:r>
    </w:p>
    <w:p w14:paraId="79E7B6FA" w14:textId="77777777" w:rsidR="00B85EC4" w:rsidRPr="00B85EC4" w:rsidRDefault="00B85EC4" w:rsidP="00B85EC4">
      <w:r w:rsidRPr="00B85EC4">
        <w:rPr>
          <w:rFonts w:hint="eastAsia"/>
        </w:rPr>
        <w:tab/>
      </w:r>
      <w:r w:rsidRPr="00B85EC4">
        <w:rPr>
          <w:rFonts w:hint="eastAsia"/>
        </w:rPr>
        <w:t>2.</w:t>
      </w:r>
      <w:r w:rsidRPr="00B85EC4">
        <w:rPr>
          <w:rFonts w:hint="eastAsia"/>
        </w:rPr>
        <w:t>用</w:t>
      </w:r>
      <w:r w:rsidRPr="00B85EC4">
        <w:rPr>
          <w:rFonts w:hint="eastAsia"/>
        </w:rPr>
        <w:t>StatelessSession</w:t>
      </w:r>
      <w:r w:rsidRPr="00B85EC4">
        <w:rPr>
          <w:rFonts w:hint="eastAsia"/>
        </w:rPr>
        <w:t>接口：它不和一级缓存、二级缓存交互，也不触发任何事件、监听器、拦截器，通过该接口的操作会立刻发送给数据库，与</w:t>
      </w:r>
      <w:r w:rsidRPr="00B85EC4">
        <w:rPr>
          <w:rFonts w:hint="eastAsia"/>
        </w:rPr>
        <w:t>JDBC</w:t>
      </w:r>
      <w:r w:rsidRPr="00B85EC4">
        <w:rPr>
          <w:rFonts w:hint="eastAsia"/>
        </w:rPr>
        <w:t>的功能一样。</w:t>
      </w:r>
    </w:p>
    <w:p w14:paraId="496384EA" w14:textId="77777777" w:rsidR="00B85EC4" w:rsidRPr="00B85EC4" w:rsidRDefault="00B85EC4" w:rsidP="00B85EC4">
      <w:r w:rsidRPr="00B85EC4">
        <w:rPr>
          <w:rFonts w:hint="eastAsia"/>
        </w:rPr>
        <w:tab/>
      </w:r>
      <w:r w:rsidRPr="00B85EC4">
        <w:rPr>
          <w:rFonts w:hint="eastAsia"/>
        </w:rPr>
        <w:t>StatelessSession s = sessionFactory.openStatelessSession();</w:t>
      </w:r>
      <w:r w:rsidRPr="00B85EC4">
        <w:rPr>
          <w:rFonts w:hint="eastAsia"/>
        </w:rPr>
        <w:t>该接口的方法与</w:t>
      </w:r>
      <w:r w:rsidRPr="00B85EC4">
        <w:rPr>
          <w:rFonts w:hint="eastAsia"/>
        </w:rPr>
        <w:t>Session</w:t>
      </w:r>
      <w:r w:rsidRPr="00B85EC4">
        <w:rPr>
          <w:rFonts w:hint="eastAsia"/>
        </w:rPr>
        <w:t>类似。</w:t>
      </w:r>
    </w:p>
    <w:p w14:paraId="09EED4A9" w14:textId="77777777" w:rsidR="00B85EC4" w:rsidRPr="00B85EC4" w:rsidRDefault="00B85EC4" w:rsidP="00B85EC4">
      <w:r w:rsidRPr="00B85EC4">
        <w:rPr>
          <w:rFonts w:hint="eastAsia"/>
        </w:rPr>
        <w:tab/>
      </w:r>
      <w:r w:rsidRPr="00B85EC4">
        <w:rPr>
          <w:rFonts w:hint="eastAsia"/>
        </w:rPr>
        <w:t>3.Query.executeUpdate()</w:t>
      </w:r>
      <w:r w:rsidRPr="00B85EC4">
        <w:rPr>
          <w:rFonts w:hint="eastAsia"/>
        </w:rPr>
        <w:t>执行批量更新，会清除相关联的类二级缓存</w:t>
      </w:r>
      <w:r w:rsidRPr="00B85EC4">
        <w:rPr>
          <w:rFonts w:hint="eastAsia"/>
        </w:rPr>
        <w:t>(sessionFactory.evict(class))</w:t>
      </w:r>
      <w:r w:rsidRPr="00B85EC4">
        <w:rPr>
          <w:rFonts w:hint="eastAsia"/>
        </w:rPr>
        <w:t>，也可能会造成级联，和乐观锁定出现问题</w:t>
      </w:r>
    </w:p>
    <w:p w14:paraId="2A610E18" w14:textId="77777777" w:rsidR="00E133C8" w:rsidRPr="00B85EC4" w:rsidRDefault="00E133C8"/>
    <w:p w14:paraId="6866791F" w14:textId="77777777" w:rsidR="00B85EC4" w:rsidRPr="00B85EC4" w:rsidRDefault="00B85EC4" w:rsidP="00B85EC4">
      <w:r w:rsidRPr="00B85EC4">
        <w:t>HQL</w:t>
      </w:r>
    </w:p>
    <w:p w14:paraId="3E418243" w14:textId="77777777" w:rsidR="00B85EC4" w:rsidRPr="00B85EC4" w:rsidRDefault="00B85EC4" w:rsidP="00B85EC4">
      <w:r w:rsidRPr="00B85EC4">
        <w:rPr>
          <w:rFonts w:hint="eastAsia"/>
        </w:rPr>
        <w:tab/>
      </w:r>
      <w:r w:rsidRPr="00B85EC4">
        <w:rPr>
          <w:rFonts w:hint="eastAsia"/>
        </w:rPr>
        <w:t>1</w:t>
      </w:r>
      <w:r w:rsidRPr="00B85EC4">
        <w:rPr>
          <w:rFonts w:hint="eastAsia"/>
        </w:rPr>
        <w:t>查询多个对象</w:t>
      </w:r>
      <w:r w:rsidRPr="00B85EC4">
        <w:rPr>
          <w:rFonts w:hint="eastAsia"/>
        </w:rPr>
        <w:t>select art, user from Article art, User user where art.author.id=user.id and art.id=:id</w:t>
      </w:r>
      <w:r w:rsidRPr="00B85EC4">
        <w:rPr>
          <w:rFonts w:hint="eastAsia"/>
        </w:rPr>
        <w:t>这种方式返回的是</w:t>
      </w:r>
      <w:r w:rsidRPr="00B85EC4">
        <w:rPr>
          <w:rFonts w:hint="eastAsia"/>
        </w:rPr>
        <w:t>Object[]</w:t>
      </w:r>
      <w:r w:rsidRPr="00B85EC4">
        <w:rPr>
          <w:rFonts w:hint="eastAsia"/>
        </w:rPr>
        <w:t>，</w:t>
      </w:r>
      <w:r w:rsidRPr="00B85EC4">
        <w:rPr>
          <w:rFonts w:hint="eastAsia"/>
        </w:rPr>
        <w:t>Object[0]:article,Object[1]:user</w:t>
      </w:r>
      <w:r w:rsidRPr="00B85EC4">
        <w:rPr>
          <w:rFonts w:hint="eastAsia"/>
        </w:rPr>
        <w:t>。</w:t>
      </w:r>
    </w:p>
    <w:p w14:paraId="722F22AC" w14:textId="77777777" w:rsidR="00B85EC4" w:rsidRPr="00B85EC4" w:rsidRDefault="00B85EC4" w:rsidP="00B85EC4">
      <w:r w:rsidRPr="00B85EC4">
        <w:rPr>
          <w:rFonts w:hint="eastAsia"/>
        </w:rPr>
        <w:tab/>
      </w:r>
      <w:r w:rsidRPr="00B85EC4">
        <w:rPr>
          <w:rFonts w:hint="eastAsia"/>
        </w:rPr>
        <w:t>2</w:t>
      </w:r>
      <w:r w:rsidRPr="00B85EC4">
        <w:rPr>
          <w:rFonts w:hint="eastAsia"/>
        </w:rPr>
        <w:t>分页</w:t>
      </w:r>
      <w:r w:rsidRPr="00B85EC4">
        <w:rPr>
          <w:rFonts w:hint="eastAsia"/>
        </w:rPr>
        <w:t>query.setFirstResult,query.setMaxResults.</w:t>
      </w:r>
    </w:p>
    <w:p w14:paraId="155214A0" w14:textId="77777777" w:rsidR="00B85EC4" w:rsidRPr="00B85EC4" w:rsidRDefault="00B85EC4" w:rsidP="00B85EC4">
      <w:r w:rsidRPr="00B85EC4">
        <w:rPr>
          <w:rFonts w:hint="eastAsia"/>
        </w:rPr>
        <w:tab/>
      </w:r>
      <w:r w:rsidRPr="00B85EC4">
        <w:rPr>
          <w:rFonts w:hint="eastAsia"/>
        </w:rPr>
        <w:t xml:space="preserve">  </w:t>
      </w:r>
      <w:r w:rsidRPr="00B85EC4">
        <w:rPr>
          <w:rFonts w:hint="eastAsia"/>
        </w:rPr>
        <w:t>查询记录总数</w:t>
      </w:r>
      <w:r w:rsidRPr="00B85EC4">
        <w:rPr>
          <w:rFonts w:hint="eastAsia"/>
        </w:rPr>
        <w:t>query.iterate(</w:t>
      </w:r>
      <w:r w:rsidRPr="00B85EC4">
        <w:rPr>
          <w:rFonts w:hint="eastAsia"/>
        </w:rPr>
        <w:t>“</w:t>
      </w:r>
      <w:r w:rsidRPr="00B85EC4">
        <w:rPr>
          <w:rFonts w:hint="eastAsia"/>
        </w:rPr>
        <w:t>select count(*) from Person</w:t>
      </w:r>
      <w:r w:rsidRPr="00B85EC4">
        <w:rPr>
          <w:rFonts w:hint="eastAsia"/>
        </w:rPr>
        <w:t>”</w:t>
      </w:r>
      <w:r w:rsidRPr="00B85EC4">
        <w:rPr>
          <w:rFonts w:hint="eastAsia"/>
        </w:rPr>
        <w:t>).next()</w:t>
      </w:r>
    </w:p>
    <w:p w14:paraId="08EE0696" w14:textId="77777777" w:rsidR="00B85EC4" w:rsidRPr="00B85EC4" w:rsidRDefault="00B85EC4" w:rsidP="00B85EC4">
      <w:r w:rsidRPr="00B85EC4">
        <w:rPr>
          <w:rFonts w:hint="eastAsia"/>
        </w:rPr>
        <w:tab/>
      </w:r>
      <w:r w:rsidRPr="00B85EC4">
        <w:rPr>
          <w:rFonts w:hint="eastAsia"/>
        </w:rPr>
        <w:t>3</w:t>
      </w:r>
      <w:r w:rsidRPr="00B85EC4">
        <w:rPr>
          <w:rFonts w:hint="eastAsia"/>
        </w:rPr>
        <w:t>批量更新</w:t>
      </w:r>
      <w:r w:rsidRPr="00B85EC4">
        <w:rPr>
          <w:rFonts w:hint="eastAsia"/>
        </w:rPr>
        <w:t>query.executeUpdate()</w:t>
      </w:r>
      <w:r w:rsidRPr="00B85EC4">
        <w:rPr>
          <w:rFonts w:hint="eastAsia"/>
        </w:rPr>
        <w:t>可能造成二级缓存有实效数据。</w:t>
      </w:r>
    </w:p>
    <w:p w14:paraId="2E7F4E68" w14:textId="77777777" w:rsidR="00B85EC4" w:rsidRPr="00B85EC4" w:rsidRDefault="00B85EC4" w:rsidP="00B85EC4">
      <w:r w:rsidRPr="00B85EC4">
        <w:t>Criteria</w:t>
      </w:r>
    </w:p>
    <w:p w14:paraId="64EFC22C" w14:textId="77777777" w:rsidR="00B85EC4" w:rsidRPr="00B85EC4" w:rsidRDefault="00B85EC4" w:rsidP="00B85EC4">
      <w:r w:rsidRPr="00B85EC4">
        <w:rPr>
          <w:rFonts w:hint="eastAsia"/>
        </w:rPr>
        <w:tab/>
      </w:r>
      <w:r w:rsidRPr="00B85EC4">
        <w:rPr>
          <w:rFonts w:hint="eastAsia"/>
        </w:rPr>
        <w:t>1</w:t>
      </w:r>
      <w:r w:rsidRPr="00B85EC4">
        <w:rPr>
          <w:rFonts w:hint="eastAsia"/>
        </w:rPr>
        <w:t>排序</w:t>
      </w:r>
      <w:r w:rsidRPr="00B85EC4">
        <w:rPr>
          <w:rFonts w:hint="eastAsia"/>
        </w:rPr>
        <w:t>Criteria.addOrder(Order.desc(propertyName));</w:t>
      </w:r>
    </w:p>
    <w:p w14:paraId="5CF8FC62" w14:textId="77777777" w:rsidR="00B85EC4" w:rsidRPr="00B85EC4" w:rsidRDefault="00B85EC4" w:rsidP="00B85EC4">
      <w:r w:rsidRPr="00B85EC4">
        <w:rPr>
          <w:rFonts w:hint="eastAsia"/>
        </w:rPr>
        <w:tab/>
      </w:r>
      <w:r w:rsidRPr="00B85EC4">
        <w:rPr>
          <w:rFonts w:hint="eastAsia"/>
        </w:rPr>
        <w:t>2</w:t>
      </w:r>
      <w:r w:rsidRPr="00B85EC4">
        <w:rPr>
          <w:rFonts w:hint="eastAsia"/>
        </w:rPr>
        <w:t>关联查询</w:t>
      </w:r>
      <w:r w:rsidRPr="00B85EC4">
        <w:rPr>
          <w:rFonts w:hint="eastAsia"/>
        </w:rPr>
        <w:t>criteria.setFetchMode(</w:t>
      </w:r>
      <w:r w:rsidRPr="00B85EC4">
        <w:rPr>
          <w:rFonts w:hint="eastAsia"/>
        </w:rPr>
        <w:t>“</w:t>
      </w:r>
      <w:r w:rsidRPr="00B85EC4">
        <w:rPr>
          <w:rFonts w:hint="eastAsia"/>
        </w:rPr>
        <w:t>propertyName</w:t>
      </w:r>
      <w:r w:rsidRPr="00B85EC4">
        <w:rPr>
          <w:rFonts w:hint="eastAsia"/>
        </w:rPr>
        <w:t>”</w:t>
      </w:r>
      <w:r w:rsidRPr="00B85EC4">
        <w:rPr>
          <w:rFonts w:hint="eastAsia"/>
        </w:rPr>
        <w:t>, FetchMode.SELECT)</w:t>
      </w:r>
      <w:r w:rsidRPr="00B85EC4">
        <w:rPr>
          <w:rFonts w:hint="eastAsia"/>
        </w:rPr>
        <w:t>与映射文件中关联关系的</w:t>
      </w:r>
      <w:r w:rsidRPr="00B85EC4">
        <w:rPr>
          <w:rFonts w:hint="eastAsia"/>
        </w:rPr>
        <w:t>fetch</w:t>
      </w:r>
      <w:r w:rsidRPr="00B85EC4">
        <w:rPr>
          <w:rFonts w:hint="eastAsia"/>
        </w:rPr>
        <w:t>作用一致。</w:t>
      </w:r>
    </w:p>
    <w:p w14:paraId="56F712BE" w14:textId="77777777" w:rsidR="00B85EC4" w:rsidRPr="00B85EC4" w:rsidRDefault="00B85EC4" w:rsidP="00B85EC4">
      <w:r w:rsidRPr="00B85EC4">
        <w:rPr>
          <w:rFonts w:hint="eastAsia"/>
        </w:rPr>
        <w:tab/>
      </w:r>
      <w:r w:rsidRPr="00B85EC4">
        <w:rPr>
          <w:rFonts w:hint="eastAsia"/>
        </w:rPr>
        <w:t>3</w:t>
      </w:r>
      <w:r w:rsidRPr="00B85EC4">
        <w:rPr>
          <w:rFonts w:hint="eastAsia"/>
        </w:rPr>
        <w:t>投影</w:t>
      </w:r>
      <w:r w:rsidRPr="00B85EC4">
        <w:rPr>
          <w:rFonts w:hint="eastAsia"/>
        </w:rPr>
        <w:t>Projections.rowCount(),max(propertyName), avg, groupProperty</w:t>
      </w:r>
      <w:r w:rsidRPr="00B85EC4">
        <w:rPr>
          <w:rFonts w:hint="eastAsia"/>
        </w:rPr>
        <w:t>…</w:t>
      </w:r>
    </w:p>
    <w:p w14:paraId="5F96E660" w14:textId="77777777" w:rsidR="00B85EC4" w:rsidRPr="00B85EC4" w:rsidRDefault="00B85EC4" w:rsidP="00B85EC4">
      <w:r w:rsidRPr="00B85EC4">
        <w:rPr>
          <w:rFonts w:hint="eastAsia"/>
        </w:rPr>
        <w:tab/>
      </w:r>
      <w:r w:rsidRPr="00B85EC4">
        <w:rPr>
          <w:rFonts w:hint="eastAsia"/>
        </w:rPr>
        <w:t>4</w:t>
      </w:r>
      <w:r w:rsidRPr="00B85EC4">
        <w:rPr>
          <w:rFonts w:hint="eastAsia"/>
        </w:rPr>
        <w:t>分页</w:t>
      </w:r>
      <w:r w:rsidRPr="00B85EC4">
        <w:rPr>
          <w:rFonts w:hint="eastAsia"/>
        </w:rPr>
        <w:t>Projections.rowCount(),criteria.setFirstResult(),criteria.setMaxResults()</w:t>
      </w:r>
    </w:p>
    <w:p w14:paraId="3B10EB89" w14:textId="77777777" w:rsidR="00B85EC4" w:rsidRPr="00B85EC4" w:rsidRDefault="00B85EC4" w:rsidP="00B85EC4">
      <w:r w:rsidRPr="00B85EC4">
        <w:rPr>
          <w:rFonts w:hint="eastAsia"/>
        </w:rPr>
        <w:tab/>
      </w:r>
      <w:r w:rsidRPr="00B85EC4">
        <w:rPr>
          <w:rFonts w:hint="eastAsia"/>
        </w:rPr>
        <w:t>5DetachedCriteria</w:t>
      </w:r>
      <w:r w:rsidRPr="00B85EC4">
        <w:rPr>
          <w:rFonts w:hint="eastAsia"/>
        </w:rPr>
        <w:t>可在</w:t>
      </w:r>
      <w:r w:rsidRPr="00B85EC4">
        <w:rPr>
          <w:rFonts w:hint="eastAsia"/>
        </w:rPr>
        <w:t>session</w:t>
      </w:r>
      <w:r w:rsidRPr="00B85EC4">
        <w:rPr>
          <w:rFonts w:hint="eastAsia"/>
        </w:rPr>
        <w:t>外创建（在其他层创建比如在</w:t>
      </w:r>
      <w:r w:rsidRPr="00B85EC4">
        <w:rPr>
          <w:rFonts w:hint="eastAsia"/>
        </w:rPr>
        <w:t>Service</w:t>
      </w:r>
      <w:r w:rsidRPr="00B85EC4">
        <w:rPr>
          <w:rFonts w:hint="eastAsia"/>
        </w:rPr>
        <w:t>中创建）然后用</w:t>
      </w:r>
      <w:r w:rsidRPr="00B85EC4">
        <w:rPr>
          <w:rFonts w:hint="eastAsia"/>
        </w:rPr>
        <w:t>getExecutableCriteria(session)</w:t>
      </w:r>
      <w:r w:rsidRPr="00B85EC4">
        <w:rPr>
          <w:rFonts w:hint="eastAsia"/>
        </w:rPr>
        <w:t>方法创建</w:t>
      </w:r>
      <w:r w:rsidRPr="00B85EC4">
        <w:rPr>
          <w:rFonts w:hint="eastAsia"/>
        </w:rPr>
        <w:t>Criteria</w:t>
      </w:r>
      <w:r w:rsidRPr="00B85EC4">
        <w:rPr>
          <w:rFonts w:hint="eastAsia"/>
        </w:rPr>
        <w:t>对象来完成查询。</w:t>
      </w:r>
    </w:p>
    <w:p w14:paraId="1328A783" w14:textId="77777777" w:rsidR="00E133C8" w:rsidRDefault="00B85EC4" w:rsidP="00B85EC4">
      <w:r w:rsidRPr="00B85EC4">
        <w:rPr>
          <w:rFonts w:hint="eastAsia"/>
        </w:rPr>
        <w:tab/>
      </w:r>
      <w:r w:rsidRPr="00B85EC4">
        <w:rPr>
          <w:rFonts w:hint="eastAsia"/>
        </w:rPr>
        <w:t>6Example</w:t>
      </w:r>
      <w:r w:rsidRPr="00B85EC4">
        <w:rPr>
          <w:rFonts w:hint="eastAsia"/>
        </w:rPr>
        <w:t>查询</w:t>
      </w:r>
      <w:r w:rsidRPr="00B85EC4">
        <w:rPr>
          <w:rFonts w:hint="eastAsia"/>
        </w:rPr>
        <w:t>,Example.create(obj);criteria.add(example)</w:t>
      </w:r>
      <w:r w:rsidRPr="00B85EC4">
        <w:rPr>
          <w:rFonts w:hint="eastAsia"/>
        </w:rPr>
        <w:t>。</w:t>
      </w:r>
    </w:p>
    <w:p w14:paraId="19AEFDAC" w14:textId="77777777" w:rsidR="00E133C8" w:rsidRDefault="00E133C8"/>
    <w:p w14:paraId="694661FC" w14:textId="77777777" w:rsidR="00B85EC4" w:rsidRPr="00B85EC4" w:rsidRDefault="00B85EC4" w:rsidP="00B85EC4">
      <w:r w:rsidRPr="00B85EC4">
        <w:rPr>
          <w:rFonts w:hint="eastAsia"/>
        </w:rPr>
        <w:t>N+1</w:t>
      </w:r>
      <w:r w:rsidRPr="00B85EC4">
        <w:rPr>
          <w:rFonts w:hint="eastAsia"/>
        </w:rPr>
        <w:t>次查询和懒加载</w:t>
      </w:r>
    </w:p>
    <w:p w14:paraId="4C29EAB8" w14:textId="77777777" w:rsidR="00B85EC4" w:rsidRPr="00B85EC4" w:rsidRDefault="00B85EC4" w:rsidP="00B85EC4">
      <w:r w:rsidRPr="00B85EC4">
        <w:rPr>
          <w:rFonts w:hint="eastAsia"/>
        </w:rPr>
        <w:tab/>
      </w:r>
      <w:r w:rsidRPr="00B85EC4">
        <w:rPr>
          <w:rFonts w:hint="eastAsia"/>
        </w:rPr>
        <w:t>1.</w:t>
      </w:r>
      <w:r w:rsidRPr="00B85EC4">
        <w:rPr>
          <w:rFonts w:hint="eastAsia"/>
        </w:rPr>
        <w:t>用</w:t>
      </w:r>
      <w:r w:rsidRPr="00B85EC4">
        <w:rPr>
          <w:rFonts w:hint="eastAsia"/>
        </w:rPr>
        <w:t>Query.iterator</w:t>
      </w:r>
      <w:r w:rsidRPr="00B85EC4">
        <w:rPr>
          <w:rFonts w:hint="eastAsia"/>
        </w:rPr>
        <w:t>可能会有</w:t>
      </w:r>
      <w:r w:rsidRPr="00B85EC4">
        <w:rPr>
          <w:rFonts w:hint="eastAsia"/>
        </w:rPr>
        <w:t>N+1</w:t>
      </w:r>
      <w:r w:rsidRPr="00B85EC4">
        <w:rPr>
          <w:rFonts w:hint="eastAsia"/>
        </w:rPr>
        <w:t>次查询。</w:t>
      </w:r>
    </w:p>
    <w:p w14:paraId="7F1E7D71" w14:textId="77777777" w:rsidR="00B85EC4" w:rsidRPr="00B85EC4" w:rsidRDefault="00B85EC4" w:rsidP="00B85EC4">
      <w:r w:rsidRPr="00B85EC4">
        <w:rPr>
          <w:rFonts w:hint="eastAsia"/>
        </w:rPr>
        <w:tab/>
      </w:r>
      <w:r w:rsidRPr="00B85EC4">
        <w:rPr>
          <w:rFonts w:hint="eastAsia"/>
        </w:rPr>
        <w:t>2.</w:t>
      </w:r>
      <w:r w:rsidRPr="00B85EC4">
        <w:rPr>
          <w:rFonts w:hint="eastAsia"/>
        </w:rPr>
        <w:t>懒加载时获取关联对象。</w:t>
      </w:r>
    </w:p>
    <w:p w14:paraId="4FBF47C5" w14:textId="77777777" w:rsidR="00B85EC4" w:rsidRPr="00B85EC4" w:rsidRDefault="00B85EC4" w:rsidP="00B85EC4">
      <w:r w:rsidRPr="00B85EC4">
        <w:rPr>
          <w:rFonts w:hint="eastAsia"/>
        </w:rPr>
        <w:tab/>
      </w:r>
      <w:r w:rsidRPr="00B85EC4">
        <w:rPr>
          <w:rFonts w:hint="eastAsia"/>
        </w:rPr>
        <w:t>3.</w:t>
      </w:r>
      <w:r w:rsidRPr="00B85EC4">
        <w:rPr>
          <w:rFonts w:hint="eastAsia"/>
        </w:rPr>
        <w:t>如果打开对查询的缓存即使用</w:t>
      </w:r>
      <w:r w:rsidRPr="00B85EC4">
        <w:rPr>
          <w:rFonts w:hint="eastAsia"/>
        </w:rPr>
        <w:t>list</w:t>
      </w:r>
      <w:r w:rsidRPr="00B85EC4">
        <w:rPr>
          <w:rFonts w:hint="eastAsia"/>
        </w:rPr>
        <w:t>也可能有</w:t>
      </w:r>
      <w:r w:rsidRPr="00B85EC4">
        <w:rPr>
          <w:rFonts w:hint="eastAsia"/>
        </w:rPr>
        <w:t>N+1</w:t>
      </w:r>
      <w:r w:rsidRPr="00B85EC4">
        <w:rPr>
          <w:rFonts w:hint="eastAsia"/>
        </w:rPr>
        <w:t>次查询。</w:t>
      </w:r>
    </w:p>
    <w:p w14:paraId="783123CF" w14:textId="77777777" w:rsidR="00B85EC4" w:rsidRPr="00B85EC4" w:rsidRDefault="00B85EC4" w:rsidP="00B85EC4">
      <w:r w:rsidRPr="00B85EC4">
        <w:rPr>
          <w:rFonts w:hint="eastAsia"/>
        </w:rPr>
        <w:t>拦截器与事件</w:t>
      </w:r>
    </w:p>
    <w:p w14:paraId="1037B4D6" w14:textId="77777777" w:rsidR="00B85EC4" w:rsidRPr="00B85EC4" w:rsidRDefault="00B85EC4" w:rsidP="00B85EC4">
      <w:r w:rsidRPr="00B85EC4">
        <w:rPr>
          <w:rFonts w:hint="eastAsia"/>
        </w:rPr>
        <w:tab/>
      </w:r>
      <w:r w:rsidRPr="00B85EC4">
        <w:rPr>
          <w:rFonts w:hint="eastAsia"/>
        </w:rPr>
        <w:t>拦截器与事件都是</w:t>
      </w:r>
      <w:r w:rsidRPr="00B85EC4">
        <w:rPr>
          <w:rFonts w:hint="eastAsia"/>
        </w:rPr>
        <w:t>hibernate</w:t>
      </w:r>
      <w:r w:rsidRPr="00B85EC4">
        <w:rPr>
          <w:rFonts w:hint="eastAsia"/>
        </w:rPr>
        <w:t>的扩展机制，</w:t>
      </w:r>
      <w:r w:rsidRPr="00B85EC4">
        <w:rPr>
          <w:rFonts w:hint="eastAsia"/>
        </w:rPr>
        <w:t>Interceptor</w:t>
      </w:r>
      <w:r w:rsidRPr="00B85EC4">
        <w:rPr>
          <w:rFonts w:hint="eastAsia"/>
        </w:rPr>
        <w:t>接口是老的实现机制，现在改成事件监听机制；他们都是</w:t>
      </w:r>
      <w:r w:rsidRPr="00B85EC4">
        <w:rPr>
          <w:rFonts w:hint="eastAsia"/>
        </w:rPr>
        <w:t>hibernate</w:t>
      </w:r>
      <w:r w:rsidRPr="00B85EC4">
        <w:rPr>
          <w:rFonts w:hint="eastAsia"/>
        </w:rPr>
        <w:t>的回调接口，</w:t>
      </w:r>
      <w:r w:rsidRPr="00B85EC4">
        <w:rPr>
          <w:rFonts w:hint="eastAsia"/>
        </w:rPr>
        <w:t>hibernate</w:t>
      </w:r>
      <w:r w:rsidRPr="00B85EC4">
        <w:rPr>
          <w:rFonts w:hint="eastAsia"/>
        </w:rPr>
        <w:t>在</w:t>
      </w:r>
      <w:r w:rsidRPr="00B85EC4">
        <w:rPr>
          <w:rFonts w:hint="eastAsia"/>
        </w:rPr>
        <w:t>save,delete,update</w:t>
      </w:r>
      <w:r w:rsidRPr="00B85EC4">
        <w:rPr>
          <w:rFonts w:hint="eastAsia"/>
        </w:rPr>
        <w:t>…等会回调这些类。</w:t>
      </w:r>
    </w:p>
    <w:p w14:paraId="44213A4D" w14:textId="77777777" w:rsidR="00B85EC4" w:rsidRPr="00B85EC4" w:rsidRDefault="00B85EC4" w:rsidP="00B85EC4">
      <w:r w:rsidRPr="00B85EC4">
        <w:rPr>
          <w:rFonts w:hint="eastAsia"/>
        </w:rPr>
        <w:t>SQL</w:t>
      </w:r>
      <w:r w:rsidRPr="00B85EC4">
        <w:rPr>
          <w:rFonts w:hint="eastAsia"/>
        </w:rPr>
        <w:t>和命名查询</w:t>
      </w:r>
    </w:p>
    <w:p w14:paraId="49C67D87" w14:textId="77777777" w:rsidR="00B85EC4" w:rsidRPr="00B85EC4" w:rsidRDefault="00B85EC4" w:rsidP="00B85EC4">
      <w:r w:rsidRPr="00B85EC4">
        <w:rPr>
          <w:rFonts w:hint="eastAsia"/>
        </w:rPr>
        <w:t>用</w:t>
      </w:r>
      <w:r w:rsidRPr="00B85EC4">
        <w:rPr>
          <w:rFonts w:hint="eastAsia"/>
        </w:rPr>
        <w:t>Map</w:t>
      </w:r>
      <w:r w:rsidRPr="00B85EC4">
        <w:rPr>
          <w:rFonts w:hint="eastAsia"/>
        </w:rPr>
        <w:t>代替</w:t>
      </w:r>
      <w:r w:rsidRPr="00B85EC4">
        <w:rPr>
          <w:rFonts w:hint="eastAsia"/>
        </w:rPr>
        <w:t>Domain</w:t>
      </w:r>
      <w:r w:rsidRPr="00B85EC4">
        <w:rPr>
          <w:rFonts w:hint="eastAsia"/>
        </w:rPr>
        <w:t>对象；将对象转化为</w:t>
      </w:r>
      <w:r w:rsidRPr="00B85EC4">
        <w:rPr>
          <w:rFonts w:hint="eastAsia"/>
        </w:rPr>
        <w:t>XML</w:t>
      </w:r>
      <w:r w:rsidRPr="00B85EC4">
        <w:rPr>
          <w:rFonts w:hint="eastAsia"/>
        </w:rPr>
        <w:t>。</w:t>
      </w:r>
    </w:p>
    <w:p w14:paraId="5ECA90EA" w14:textId="77777777" w:rsidR="00E133C8" w:rsidRPr="00B85EC4" w:rsidRDefault="00E133C8"/>
    <w:p w14:paraId="1C2637ED" w14:textId="77777777" w:rsidR="00E133C8" w:rsidRDefault="00B85EC4" w:rsidP="00B85EC4">
      <w:pPr>
        <w:pStyle w:val="1"/>
      </w:pPr>
      <w:bookmarkStart w:id="27" w:name="_Toc426709430"/>
      <w:r>
        <w:rPr>
          <w:rFonts w:hint="eastAsia"/>
        </w:rPr>
        <w:t>14.</w:t>
      </w:r>
      <w:r w:rsidRPr="00B85EC4">
        <w:rPr>
          <w:rFonts w:hint="eastAsia"/>
        </w:rPr>
        <w:t xml:space="preserve"> Hibernate</w:t>
      </w:r>
      <w:r w:rsidRPr="00B85EC4">
        <w:rPr>
          <w:rFonts w:hint="eastAsia"/>
        </w:rPr>
        <w:t>不适合的场景</w:t>
      </w:r>
      <w:bookmarkEnd w:id="27"/>
    </w:p>
    <w:p w14:paraId="013C4D8D" w14:textId="77777777" w:rsidR="00B85EC4" w:rsidRPr="00B85EC4" w:rsidRDefault="00B85EC4" w:rsidP="00B85EC4">
      <w:r w:rsidRPr="00B85EC4">
        <w:rPr>
          <w:rFonts w:hint="eastAsia"/>
        </w:rPr>
        <w:t>不适合</w:t>
      </w:r>
      <w:r w:rsidRPr="00B85EC4">
        <w:rPr>
          <w:rFonts w:hint="eastAsia"/>
        </w:rPr>
        <w:t>OLAP(On-Line Analytical Processing</w:t>
      </w:r>
      <w:r w:rsidRPr="00B85EC4">
        <w:rPr>
          <w:rFonts w:hint="eastAsia"/>
        </w:rPr>
        <w:t>联机分析处理</w:t>
      </w:r>
      <w:r w:rsidRPr="00B85EC4">
        <w:rPr>
          <w:rFonts w:hint="eastAsia"/>
        </w:rPr>
        <w:t>)</w:t>
      </w:r>
      <w:r w:rsidRPr="00B85EC4">
        <w:rPr>
          <w:rFonts w:hint="eastAsia"/>
        </w:rPr>
        <w:t>，以查询分析数据为主的系统；适合</w:t>
      </w:r>
      <w:r w:rsidRPr="00B85EC4">
        <w:rPr>
          <w:rFonts w:hint="eastAsia"/>
        </w:rPr>
        <w:t>OLTP</w:t>
      </w:r>
      <w:r w:rsidRPr="00B85EC4">
        <w:rPr>
          <w:rFonts w:hint="eastAsia"/>
        </w:rPr>
        <w:t>（</w:t>
      </w:r>
      <w:r w:rsidRPr="00B85EC4">
        <w:rPr>
          <w:rFonts w:hint="eastAsia"/>
        </w:rPr>
        <w:t>on-line transaction processing</w:t>
      </w:r>
      <w:r w:rsidRPr="00B85EC4">
        <w:rPr>
          <w:rFonts w:hint="eastAsia"/>
        </w:rPr>
        <w:t>联机事务处理）。</w:t>
      </w:r>
    </w:p>
    <w:p w14:paraId="0177D485" w14:textId="77777777" w:rsidR="00B85EC4" w:rsidRPr="00B85EC4" w:rsidRDefault="00B85EC4" w:rsidP="00B85EC4">
      <w:r w:rsidRPr="00B85EC4">
        <w:rPr>
          <w:rFonts w:hint="eastAsia"/>
        </w:rPr>
        <w:t>对于些关系模型设计不合理的老系统，也不能发挥</w:t>
      </w:r>
      <w:r w:rsidRPr="00B85EC4">
        <w:rPr>
          <w:rFonts w:hint="eastAsia"/>
        </w:rPr>
        <w:t>hibernate</w:t>
      </w:r>
      <w:r w:rsidRPr="00B85EC4">
        <w:rPr>
          <w:rFonts w:hint="eastAsia"/>
        </w:rPr>
        <w:t>优势。</w:t>
      </w:r>
    </w:p>
    <w:p w14:paraId="6D20B1EE" w14:textId="77777777" w:rsidR="00E133C8" w:rsidRPr="00B85EC4" w:rsidRDefault="00B85EC4" w:rsidP="00B85EC4">
      <w:r w:rsidRPr="00B85EC4">
        <w:rPr>
          <w:rFonts w:hint="eastAsia"/>
        </w:rPr>
        <w:lastRenderedPageBreak/>
        <w:t>数据量巨大，性能要求苛刻的系统，</w:t>
      </w:r>
      <w:r w:rsidRPr="00B85EC4">
        <w:rPr>
          <w:rFonts w:hint="eastAsia"/>
        </w:rPr>
        <w:t>hibernate</w:t>
      </w:r>
      <w:r w:rsidRPr="00B85EC4">
        <w:rPr>
          <w:rFonts w:hint="eastAsia"/>
        </w:rPr>
        <w:t>也很难达到要求</w:t>
      </w:r>
      <w:r w:rsidRPr="00B85EC4">
        <w:rPr>
          <w:rFonts w:hint="eastAsia"/>
        </w:rPr>
        <w:t xml:space="preserve">, </w:t>
      </w:r>
      <w:r w:rsidRPr="00B85EC4">
        <w:rPr>
          <w:rFonts w:hint="eastAsia"/>
        </w:rPr>
        <w:t>批量操作数据的效率也不高。</w:t>
      </w:r>
    </w:p>
    <w:p w14:paraId="1A56E4F8" w14:textId="77777777" w:rsidR="00E133C8" w:rsidRDefault="00E133C8"/>
    <w:p w14:paraId="129ABFCF" w14:textId="77777777" w:rsidR="00E133C8" w:rsidRDefault="00B85EC4" w:rsidP="00B85EC4">
      <w:pPr>
        <w:pStyle w:val="1"/>
      </w:pPr>
      <w:bookmarkStart w:id="28" w:name="_Toc426709431"/>
      <w:r>
        <w:rPr>
          <w:rFonts w:hint="eastAsia"/>
        </w:rPr>
        <w:t>15.</w:t>
      </w:r>
      <w:r w:rsidRPr="00B85EC4">
        <w:rPr>
          <w:rFonts w:hint="eastAsia"/>
        </w:rPr>
        <w:t xml:space="preserve"> </w:t>
      </w:r>
      <w:r w:rsidRPr="00B85EC4">
        <w:rPr>
          <w:rFonts w:hint="eastAsia"/>
        </w:rPr>
        <w:t>与</w:t>
      </w:r>
      <w:r w:rsidRPr="00B85EC4">
        <w:rPr>
          <w:rFonts w:hint="eastAsia"/>
        </w:rPr>
        <w:t>JPA</w:t>
      </w:r>
      <w:r w:rsidRPr="00B85EC4">
        <w:rPr>
          <w:rFonts w:hint="eastAsia"/>
        </w:rPr>
        <w:t>的集成</w:t>
      </w:r>
      <w:r w:rsidRPr="00B85EC4">
        <w:rPr>
          <w:rFonts w:hint="eastAsia"/>
        </w:rPr>
        <w:t>(annotation</w:t>
      </w:r>
      <w:r w:rsidRPr="00B85EC4">
        <w:rPr>
          <w:rFonts w:hint="eastAsia"/>
        </w:rPr>
        <w:t>方式</w:t>
      </w:r>
      <w:r w:rsidRPr="00B85EC4">
        <w:rPr>
          <w:rFonts w:hint="eastAsia"/>
        </w:rPr>
        <w:t>)</w:t>
      </w:r>
      <w:bookmarkEnd w:id="28"/>
    </w:p>
    <w:p w14:paraId="55BD2723" w14:textId="77777777" w:rsidR="00B85EC4" w:rsidRPr="00B85EC4" w:rsidRDefault="00B85EC4" w:rsidP="00B85EC4">
      <w:r w:rsidRPr="00B85EC4">
        <w:rPr>
          <w:rFonts w:hint="eastAsia"/>
        </w:rPr>
        <w:t>需要添加的包</w:t>
      </w:r>
      <w:r w:rsidRPr="00B85EC4">
        <w:rPr>
          <w:rFonts w:hint="eastAsia"/>
        </w:rPr>
        <w:t>ejb3-persistence.jar, hibernate-entitymanager.jar, hibernate-annotations.jar, hibernate-commons-annotations.jar, jboss-archive-browsing.jar, javassist.jar</w:t>
      </w:r>
    </w:p>
    <w:p w14:paraId="549359BB" w14:textId="77777777" w:rsidR="00B85EC4" w:rsidRPr="00B85EC4" w:rsidRDefault="00B85EC4" w:rsidP="00B85EC4">
      <w:r w:rsidRPr="00B85EC4">
        <w:rPr>
          <w:rFonts w:hint="eastAsia"/>
        </w:rPr>
        <w:t xml:space="preserve"> </w:t>
      </w:r>
      <w:r w:rsidRPr="00B85EC4">
        <w:rPr>
          <w:rFonts w:hint="eastAsia"/>
        </w:rPr>
        <w:t>配置文件</w:t>
      </w:r>
      <w:r w:rsidRPr="00B85EC4">
        <w:rPr>
          <w:rFonts w:hint="eastAsia"/>
        </w:rPr>
        <w:t>%CLASSPATH%/META-INF/persistence.xml</w:t>
      </w:r>
    </w:p>
    <w:p w14:paraId="33E649FA" w14:textId="77777777" w:rsidR="00B85EC4" w:rsidRPr="00B85EC4" w:rsidRDefault="00B85EC4" w:rsidP="00B85EC4">
      <w:r w:rsidRPr="00B85EC4">
        <w:rPr>
          <w:rFonts w:hint="eastAsia"/>
        </w:rPr>
        <w:t>JAVA</w:t>
      </w:r>
      <w:r w:rsidRPr="00B85EC4">
        <w:rPr>
          <w:rFonts w:hint="eastAsia"/>
        </w:rPr>
        <w:t>代码：</w:t>
      </w:r>
    </w:p>
    <w:p w14:paraId="24B0DD01" w14:textId="77777777" w:rsidR="00B85EC4" w:rsidRPr="00B85EC4" w:rsidRDefault="00B85EC4" w:rsidP="00B85EC4">
      <w:r w:rsidRPr="00B85EC4">
        <w:tab/>
      </w:r>
      <w:r w:rsidRPr="00B85EC4">
        <w:t>EntityManagerFactory emf = Persistence.createEntityManagerFactory(name);</w:t>
      </w:r>
    </w:p>
    <w:p w14:paraId="301B3965" w14:textId="77777777" w:rsidR="00B85EC4" w:rsidRPr="00B85EC4" w:rsidRDefault="00B85EC4" w:rsidP="00B85EC4">
      <w:r w:rsidRPr="00B85EC4">
        <w:rPr>
          <w:rFonts w:hint="eastAsia"/>
        </w:rPr>
        <w:tab/>
      </w:r>
      <w:r w:rsidRPr="00B85EC4">
        <w:rPr>
          <w:rFonts w:hint="eastAsia"/>
        </w:rPr>
        <w:t>//(Name:</w:t>
      </w:r>
      <w:r w:rsidRPr="00B85EC4">
        <w:rPr>
          <w:rFonts w:hint="eastAsia"/>
        </w:rPr>
        <w:t>在</w:t>
      </w:r>
      <w:r w:rsidRPr="00B85EC4">
        <w:rPr>
          <w:rFonts w:hint="eastAsia"/>
        </w:rPr>
        <w:t>persistence.xml</w:t>
      </w:r>
      <w:r w:rsidRPr="00B85EC4">
        <w:rPr>
          <w:rFonts w:hint="eastAsia"/>
        </w:rPr>
        <w:t>中指定。</w:t>
      </w:r>
      <w:r w:rsidRPr="00B85EC4">
        <w:rPr>
          <w:rFonts w:hint="eastAsia"/>
        </w:rPr>
        <w:t>)</w:t>
      </w:r>
    </w:p>
    <w:p w14:paraId="1F759CDA" w14:textId="77777777" w:rsidR="00B85EC4" w:rsidRPr="00B85EC4" w:rsidRDefault="00B85EC4" w:rsidP="00B85EC4">
      <w:r w:rsidRPr="00B85EC4">
        <w:tab/>
      </w:r>
      <w:r w:rsidRPr="00B85EC4">
        <w:t>EntityManager em = emf.createEntityManager();</w:t>
      </w:r>
    </w:p>
    <w:p w14:paraId="7E0F23C5" w14:textId="77777777" w:rsidR="00B85EC4" w:rsidRPr="00B85EC4" w:rsidRDefault="00B85EC4" w:rsidP="00B85EC4">
      <w:r w:rsidRPr="00B85EC4">
        <w:tab/>
      </w:r>
      <w:r w:rsidRPr="00B85EC4">
        <w:t>EntityTransaction tx = em.getTransaction();</w:t>
      </w:r>
    </w:p>
    <w:p w14:paraId="25DC2ED5" w14:textId="77777777" w:rsidR="00B85EC4" w:rsidRPr="00B85EC4" w:rsidRDefault="00B85EC4" w:rsidP="00B85EC4">
      <w:r w:rsidRPr="00B85EC4">
        <w:tab/>
      </w:r>
      <w:r w:rsidRPr="00B85EC4">
        <w:t>Tx.begin();</w:t>
      </w:r>
    </w:p>
    <w:p w14:paraId="0AFD7B5F" w14:textId="77777777" w:rsidR="00B85EC4" w:rsidRPr="00B85EC4" w:rsidRDefault="00B85EC4" w:rsidP="00B85EC4">
      <w:r w:rsidRPr="00B85EC4">
        <w:tab/>
      </w:r>
      <w:r w:rsidRPr="00B85EC4">
        <w:t>Em.persist(entity);//remove,merge,find</w:t>
      </w:r>
    </w:p>
    <w:p w14:paraId="3972A4C2" w14:textId="77777777" w:rsidR="00B85EC4" w:rsidRPr="00B85EC4" w:rsidRDefault="00B85EC4" w:rsidP="00B85EC4">
      <w:r w:rsidRPr="00B85EC4">
        <w:tab/>
      </w:r>
      <w:r w:rsidRPr="00B85EC4">
        <w:t>Tx.commit();</w:t>
      </w:r>
    </w:p>
    <w:p w14:paraId="7E27779F" w14:textId="77777777" w:rsidR="00B85EC4" w:rsidRPr="00B85EC4" w:rsidRDefault="00B85EC4" w:rsidP="00B85EC4">
      <w:r w:rsidRPr="00B85EC4">
        <w:tab/>
      </w:r>
      <w:r w:rsidRPr="00B85EC4">
        <w:t>Em.close();</w:t>
      </w:r>
    </w:p>
    <w:p w14:paraId="4B250419" w14:textId="77777777" w:rsidR="00E133C8" w:rsidRPr="00B85EC4" w:rsidRDefault="00B85EC4" w:rsidP="00B85EC4">
      <w:r w:rsidRPr="00B85EC4">
        <w:tab/>
      </w:r>
      <w:r w:rsidRPr="00B85EC4">
        <w:t>Emf.close();</w:t>
      </w:r>
    </w:p>
    <w:p w14:paraId="661B1E4D" w14:textId="77777777" w:rsidR="00E133C8" w:rsidRDefault="00E133C8"/>
    <w:p w14:paraId="39666D67" w14:textId="77777777" w:rsidR="00E133C8" w:rsidRDefault="00E133C8"/>
    <w:p w14:paraId="297FE4CE" w14:textId="77777777" w:rsidR="00E133C8" w:rsidRDefault="00E133C8"/>
    <w:p w14:paraId="2A798B41" w14:textId="77777777" w:rsidR="00E133C8" w:rsidRDefault="00E133C8"/>
    <w:p w14:paraId="13DFFCFB" w14:textId="77777777" w:rsidR="00E133C8" w:rsidRDefault="00E133C8"/>
    <w:p w14:paraId="12F8DDC9" w14:textId="77777777" w:rsidR="00E133C8" w:rsidRDefault="00E133C8"/>
    <w:p w14:paraId="70612F20" w14:textId="77777777" w:rsidR="00E133C8" w:rsidRDefault="00E133C8"/>
    <w:p w14:paraId="5B59C6ED" w14:textId="77777777" w:rsidR="00E133C8" w:rsidRDefault="00E133C8"/>
    <w:p w14:paraId="1E3145F2" w14:textId="77777777" w:rsidR="00E133C8" w:rsidRDefault="00E133C8"/>
    <w:p w14:paraId="63551234" w14:textId="77777777" w:rsidR="00E133C8" w:rsidRDefault="00E133C8"/>
    <w:p w14:paraId="51A8450F" w14:textId="77777777" w:rsidR="00E133C8" w:rsidRDefault="00E133C8"/>
    <w:p w14:paraId="3F6E2711" w14:textId="77777777" w:rsidR="00E133C8" w:rsidRDefault="00E133C8"/>
    <w:p w14:paraId="7FDD901D" w14:textId="77777777" w:rsidR="00E133C8" w:rsidRDefault="00E133C8"/>
    <w:p w14:paraId="71EE99AD" w14:textId="77777777" w:rsidR="00E133C8" w:rsidRDefault="00E133C8"/>
    <w:p w14:paraId="698A6679" w14:textId="77777777" w:rsidR="00214787" w:rsidRDefault="00214787"/>
    <w:sectPr w:rsidR="002147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549A" w:rsidP="00214787" w:rsidRDefault="00BA549A" w14:paraId="56FFF63A" w14:textId="77777777">
      <w:r>
        <w:separator/>
      </w:r>
    </w:p>
  </w:endnote>
  <w:endnote w:type="continuationSeparator" w:id="0">
    <w:p w:rsidR="00BA549A" w:rsidP="00214787" w:rsidRDefault="00BA549A" w14:paraId="78C40568"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549A" w:rsidP="00214787" w:rsidRDefault="00BA549A" w14:paraId="7D6C454E" w14:textId="77777777">
      <w:r>
        <w:separator/>
      </w:r>
    </w:p>
  </w:footnote>
  <w:footnote w:type="continuationSeparator" w:id="0">
    <w:p w:rsidR="00BA549A" w:rsidP="00214787" w:rsidRDefault="00BA549A" w14:paraId="7EAB99A4" w14:textId="7777777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88D"/>
    <w:rsid w:val="000F288D"/>
    <w:rsid w:val="00214787"/>
    <w:rsid w:val="00365D41"/>
    <w:rsid w:val="00391977"/>
    <w:rsid w:val="00473E54"/>
    <w:rsid w:val="005B6A5A"/>
    <w:rsid w:val="007502FF"/>
    <w:rsid w:val="00750CEC"/>
    <w:rsid w:val="00976E7C"/>
    <w:rsid w:val="00B85EC4"/>
    <w:rsid w:val="00BA549A"/>
    <w:rsid w:val="00C70A52"/>
    <w:rsid w:val="00DE6D24"/>
    <w:rsid w:val="00E133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2062781"/>
  <w15:chartTrackingRefBased/>
  <w15:docId w15:val="{ED29588A-4DF9-4460-A675-4841152F663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heme="minorHAnsi" w:hAnsiTheme="minorHAnsi" w:eastAsiaTheme="minorEastAsia"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 w:default="1">
    <w:name w:val="Normal"/>
    <w:qFormat/>
    <w:pPr>
      <w:widowControl w:val="0"/>
      <w:jc w:val="both"/>
    </w:pPr>
  </w:style>
  <w:style w:type="paragraph" w:styleId="1">
    <w:name w:val="heading 1"/>
    <w:basedOn w:val="a"/>
    <w:next w:val="a"/>
    <w:link w:val="1Char"/>
    <w:uiPriority w:val="9"/>
    <w:qFormat/>
    <w:rsid w:val="00C70A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91977"/>
    <w:pPr>
      <w:keepNext/>
      <w:keepLines/>
      <w:spacing w:before="260" w:after="260" w:line="416" w:lineRule="auto"/>
      <w:outlineLvl w:val="1"/>
    </w:pPr>
    <w:rPr>
      <w:rFonts w:asciiTheme="majorHAnsi" w:hAnsiTheme="majorHAnsi" w:eastAsiaTheme="majorEastAsia" w:cstheme="majorBidi"/>
      <w:b/>
      <w:bCs/>
      <w:sz w:val="32"/>
      <w:szCs w:val="32"/>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header"/>
    <w:basedOn w:val="a"/>
    <w:link w:val="Char"/>
    <w:uiPriority w:val="99"/>
    <w:unhideWhenUsed/>
    <w:rsid w:val="00214787"/>
    <w:pPr>
      <w:pBdr>
        <w:bottom w:val="single" w:color="auto" w:sz="6" w:space="1"/>
      </w:pBdr>
      <w:tabs>
        <w:tab w:val="center" w:pos="4153"/>
        <w:tab w:val="right" w:pos="8306"/>
      </w:tabs>
      <w:snapToGrid w:val="0"/>
      <w:jc w:val="center"/>
    </w:pPr>
    <w:rPr>
      <w:sz w:val="18"/>
      <w:szCs w:val="18"/>
    </w:rPr>
  </w:style>
  <w:style w:type="character" w:styleId="Char" w:customStyle="1">
    <w:name w:val="页眉 Char"/>
    <w:basedOn w:val="a0"/>
    <w:link w:val="a3"/>
    <w:uiPriority w:val="99"/>
    <w:rsid w:val="00214787"/>
    <w:rPr>
      <w:sz w:val="18"/>
      <w:szCs w:val="18"/>
    </w:rPr>
  </w:style>
  <w:style w:type="paragraph" w:styleId="a4">
    <w:name w:val="footer"/>
    <w:basedOn w:val="a"/>
    <w:link w:val="Char0"/>
    <w:uiPriority w:val="99"/>
    <w:unhideWhenUsed/>
    <w:rsid w:val="00214787"/>
    <w:pPr>
      <w:tabs>
        <w:tab w:val="center" w:pos="4153"/>
        <w:tab w:val="right" w:pos="8306"/>
      </w:tabs>
      <w:snapToGrid w:val="0"/>
      <w:jc w:val="left"/>
    </w:pPr>
    <w:rPr>
      <w:sz w:val="18"/>
      <w:szCs w:val="18"/>
    </w:rPr>
  </w:style>
  <w:style w:type="character" w:styleId="Char0" w:customStyle="1">
    <w:name w:val="页脚 Char"/>
    <w:basedOn w:val="a0"/>
    <w:link w:val="a4"/>
    <w:uiPriority w:val="99"/>
    <w:rsid w:val="00214787"/>
    <w:rPr>
      <w:sz w:val="18"/>
      <w:szCs w:val="18"/>
    </w:rPr>
  </w:style>
  <w:style w:type="character" w:styleId="1Char" w:customStyle="1">
    <w:name w:val="标题 1 Char"/>
    <w:basedOn w:val="a0"/>
    <w:link w:val="1"/>
    <w:uiPriority w:val="9"/>
    <w:rsid w:val="00C70A52"/>
    <w:rPr>
      <w:b/>
      <w:bCs/>
      <w:kern w:val="44"/>
      <w:sz w:val="44"/>
      <w:szCs w:val="44"/>
    </w:rPr>
  </w:style>
  <w:style w:type="character" w:styleId="2Char" w:customStyle="1">
    <w:name w:val="标题 2 Char"/>
    <w:basedOn w:val="a0"/>
    <w:link w:val="2"/>
    <w:uiPriority w:val="9"/>
    <w:rsid w:val="00391977"/>
    <w:rPr>
      <w:rFonts w:asciiTheme="majorHAnsi" w:hAnsiTheme="majorHAnsi" w:eastAsiaTheme="majorEastAsia" w:cstheme="majorBidi"/>
      <w:b/>
      <w:bCs/>
      <w:sz w:val="32"/>
      <w:szCs w:val="32"/>
    </w:rPr>
  </w:style>
  <w:style w:type="paragraph" w:styleId="a5">
    <w:name w:val="Normal (Web)"/>
    <w:basedOn w:val="a"/>
    <w:uiPriority w:val="99"/>
    <w:semiHidden/>
    <w:unhideWhenUsed/>
    <w:rsid w:val="00391977"/>
    <w:pPr>
      <w:widowControl/>
      <w:spacing w:before="100" w:beforeAutospacing="1" w:after="100" w:afterAutospacing="1"/>
      <w:jc w:val="left"/>
    </w:pPr>
    <w:rPr>
      <w:rFonts w:ascii="宋体" w:hAnsi="宋体" w:eastAsia="宋体" w:cs="宋体"/>
      <w:kern w:val="0"/>
      <w:sz w:val="24"/>
      <w:szCs w:val="24"/>
    </w:rPr>
  </w:style>
  <w:style w:type="paragraph" w:styleId="TOC">
    <w:name w:val="TOC Heading"/>
    <w:basedOn w:val="1"/>
    <w:next w:val="a"/>
    <w:uiPriority w:val="39"/>
    <w:unhideWhenUsed/>
    <w:qFormat/>
    <w:rsid w:val="00B85EC4"/>
    <w:pPr>
      <w:widowControl/>
      <w:spacing w:before="240" w:after="0" w:line="259" w:lineRule="auto"/>
      <w:jc w:val="left"/>
      <w:outlineLvl w:val="9"/>
    </w:pPr>
    <w:rPr>
      <w:rFonts w:asciiTheme="majorHAnsi" w:hAnsiTheme="majorHAnsi" w:eastAsiaTheme="majorEastAsia" w:cstheme="majorBidi"/>
      <w:b w:val="0"/>
      <w:bCs w:val="0"/>
      <w:color w:val="2E74B5" w:themeColor="accent1" w:themeShade="BF"/>
      <w:kern w:val="0"/>
      <w:sz w:val="32"/>
      <w:szCs w:val="32"/>
    </w:rPr>
  </w:style>
  <w:style w:type="paragraph" w:styleId="10">
    <w:name w:val="toc 1"/>
    <w:basedOn w:val="a"/>
    <w:next w:val="a"/>
    <w:autoRedefine/>
    <w:uiPriority w:val="39"/>
    <w:unhideWhenUsed/>
    <w:rsid w:val="00B85EC4"/>
  </w:style>
  <w:style w:type="paragraph" w:styleId="20">
    <w:name w:val="toc 2"/>
    <w:basedOn w:val="a"/>
    <w:next w:val="a"/>
    <w:autoRedefine/>
    <w:uiPriority w:val="39"/>
    <w:unhideWhenUsed/>
    <w:rsid w:val="00B85EC4"/>
    <w:pPr>
      <w:ind w:left="420" w:leftChars="200"/>
    </w:pPr>
  </w:style>
  <w:style w:type="character" w:styleId="a6">
    <w:name w:val="Hyperlink"/>
    <w:basedOn w:val="a0"/>
    <w:uiPriority w:val="99"/>
    <w:unhideWhenUsed/>
    <w:rsid w:val="00B85EC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23584">
      <w:bodyDiv w:val="1"/>
      <w:marLeft w:val="0"/>
      <w:marRight w:val="0"/>
      <w:marTop w:val="0"/>
      <w:marBottom w:val="0"/>
      <w:divBdr>
        <w:top w:val="none" w:sz="0" w:space="0" w:color="auto"/>
        <w:left w:val="none" w:sz="0" w:space="0" w:color="auto"/>
        <w:bottom w:val="none" w:sz="0" w:space="0" w:color="auto"/>
        <w:right w:val="none" w:sz="0" w:space="0" w:color="auto"/>
      </w:divBdr>
    </w:div>
    <w:div w:id="44451638">
      <w:bodyDiv w:val="1"/>
      <w:marLeft w:val="0"/>
      <w:marRight w:val="0"/>
      <w:marTop w:val="0"/>
      <w:marBottom w:val="0"/>
      <w:divBdr>
        <w:top w:val="none" w:sz="0" w:space="0" w:color="auto"/>
        <w:left w:val="none" w:sz="0" w:space="0" w:color="auto"/>
        <w:bottom w:val="none" w:sz="0" w:space="0" w:color="auto"/>
        <w:right w:val="none" w:sz="0" w:space="0" w:color="auto"/>
      </w:divBdr>
    </w:div>
    <w:div w:id="47146403">
      <w:bodyDiv w:val="1"/>
      <w:marLeft w:val="0"/>
      <w:marRight w:val="0"/>
      <w:marTop w:val="0"/>
      <w:marBottom w:val="0"/>
      <w:divBdr>
        <w:top w:val="none" w:sz="0" w:space="0" w:color="auto"/>
        <w:left w:val="none" w:sz="0" w:space="0" w:color="auto"/>
        <w:bottom w:val="none" w:sz="0" w:space="0" w:color="auto"/>
        <w:right w:val="none" w:sz="0" w:space="0" w:color="auto"/>
      </w:divBdr>
    </w:div>
    <w:div w:id="77678866">
      <w:bodyDiv w:val="1"/>
      <w:marLeft w:val="0"/>
      <w:marRight w:val="0"/>
      <w:marTop w:val="0"/>
      <w:marBottom w:val="0"/>
      <w:divBdr>
        <w:top w:val="none" w:sz="0" w:space="0" w:color="auto"/>
        <w:left w:val="none" w:sz="0" w:space="0" w:color="auto"/>
        <w:bottom w:val="none" w:sz="0" w:space="0" w:color="auto"/>
        <w:right w:val="none" w:sz="0" w:space="0" w:color="auto"/>
      </w:divBdr>
      <w:divsChild>
        <w:div w:id="2092769161">
          <w:marLeft w:val="0"/>
          <w:marRight w:val="0"/>
          <w:marTop w:val="96"/>
          <w:marBottom w:val="0"/>
          <w:divBdr>
            <w:top w:val="none" w:sz="0" w:space="0" w:color="auto"/>
            <w:left w:val="none" w:sz="0" w:space="0" w:color="auto"/>
            <w:bottom w:val="none" w:sz="0" w:space="0" w:color="auto"/>
            <w:right w:val="none" w:sz="0" w:space="0" w:color="auto"/>
          </w:divBdr>
        </w:div>
        <w:div w:id="866479962">
          <w:marLeft w:val="0"/>
          <w:marRight w:val="0"/>
          <w:marTop w:val="96"/>
          <w:marBottom w:val="0"/>
          <w:divBdr>
            <w:top w:val="none" w:sz="0" w:space="0" w:color="auto"/>
            <w:left w:val="none" w:sz="0" w:space="0" w:color="auto"/>
            <w:bottom w:val="none" w:sz="0" w:space="0" w:color="auto"/>
            <w:right w:val="none" w:sz="0" w:space="0" w:color="auto"/>
          </w:divBdr>
        </w:div>
      </w:divsChild>
    </w:div>
    <w:div w:id="142697343">
      <w:bodyDiv w:val="1"/>
      <w:marLeft w:val="0"/>
      <w:marRight w:val="0"/>
      <w:marTop w:val="0"/>
      <w:marBottom w:val="0"/>
      <w:divBdr>
        <w:top w:val="none" w:sz="0" w:space="0" w:color="auto"/>
        <w:left w:val="none" w:sz="0" w:space="0" w:color="auto"/>
        <w:bottom w:val="none" w:sz="0" w:space="0" w:color="auto"/>
        <w:right w:val="none" w:sz="0" w:space="0" w:color="auto"/>
      </w:divBdr>
    </w:div>
    <w:div w:id="168299411">
      <w:bodyDiv w:val="1"/>
      <w:marLeft w:val="0"/>
      <w:marRight w:val="0"/>
      <w:marTop w:val="0"/>
      <w:marBottom w:val="0"/>
      <w:divBdr>
        <w:top w:val="none" w:sz="0" w:space="0" w:color="auto"/>
        <w:left w:val="none" w:sz="0" w:space="0" w:color="auto"/>
        <w:bottom w:val="none" w:sz="0" w:space="0" w:color="auto"/>
        <w:right w:val="none" w:sz="0" w:space="0" w:color="auto"/>
      </w:divBdr>
      <w:divsChild>
        <w:div w:id="109519032">
          <w:marLeft w:val="0"/>
          <w:marRight w:val="0"/>
          <w:marTop w:val="67"/>
          <w:marBottom w:val="0"/>
          <w:divBdr>
            <w:top w:val="none" w:sz="0" w:space="0" w:color="auto"/>
            <w:left w:val="none" w:sz="0" w:space="0" w:color="auto"/>
            <w:bottom w:val="none" w:sz="0" w:space="0" w:color="auto"/>
            <w:right w:val="none" w:sz="0" w:space="0" w:color="auto"/>
          </w:divBdr>
        </w:div>
        <w:div w:id="889264350">
          <w:marLeft w:val="0"/>
          <w:marRight w:val="0"/>
          <w:marTop w:val="67"/>
          <w:marBottom w:val="0"/>
          <w:divBdr>
            <w:top w:val="none" w:sz="0" w:space="0" w:color="auto"/>
            <w:left w:val="none" w:sz="0" w:space="0" w:color="auto"/>
            <w:bottom w:val="none" w:sz="0" w:space="0" w:color="auto"/>
            <w:right w:val="none" w:sz="0" w:space="0" w:color="auto"/>
          </w:divBdr>
        </w:div>
        <w:div w:id="1086341637">
          <w:marLeft w:val="0"/>
          <w:marRight w:val="0"/>
          <w:marTop w:val="67"/>
          <w:marBottom w:val="0"/>
          <w:divBdr>
            <w:top w:val="none" w:sz="0" w:space="0" w:color="auto"/>
            <w:left w:val="none" w:sz="0" w:space="0" w:color="auto"/>
            <w:bottom w:val="none" w:sz="0" w:space="0" w:color="auto"/>
            <w:right w:val="none" w:sz="0" w:space="0" w:color="auto"/>
          </w:divBdr>
        </w:div>
        <w:div w:id="1889343884">
          <w:marLeft w:val="0"/>
          <w:marRight w:val="0"/>
          <w:marTop w:val="67"/>
          <w:marBottom w:val="0"/>
          <w:divBdr>
            <w:top w:val="none" w:sz="0" w:space="0" w:color="auto"/>
            <w:left w:val="none" w:sz="0" w:space="0" w:color="auto"/>
            <w:bottom w:val="none" w:sz="0" w:space="0" w:color="auto"/>
            <w:right w:val="none" w:sz="0" w:space="0" w:color="auto"/>
          </w:divBdr>
        </w:div>
        <w:div w:id="1127117643">
          <w:marLeft w:val="0"/>
          <w:marRight w:val="0"/>
          <w:marTop w:val="67"/>
          <w:marBottom w:val="0"/>
          <w:divBdr>
            <w:top w:val="none" w:sz="0" w:space="0" w:color="auto"/>
            <w:left w:val="none" w:sz="0" w:space="0" w:color="auto"/>
            <w:bottom w:val="none" w:sz="0" w:space="0" w:color="auto"/>
            <w:right w:val="none" w:sz="0" w:space="0" w:color="auto"/>
          </w:divBdr>
        </w:div>
        <w:div w:id="708535220">
          <w:marLeft w:val="0"/>
          <w:marRight w:val="0"/>
          <w:marTop w:val="67"/>
          <w:marBottom w:val="0"/>
          <w:divBdr>
            <w:top w:val="none" w:sz="0" w:space="0" w:color="auto"/>
            <w:left w:val="none" w:sz="0" w:space="0" w:color="auto"/>
            <w:bottom w:val="none" w:sz="0" w:space="0" w:color="auto"/>
            <w:right w:val="none" w:sz="0" w:space="0" w:color="auto"/>
          </w:divBdr>
        </w:div>
      </w:divsChild>
    </w:div>
    <w:div w:id="208809301">
      <w:bodyDiv w:val="1"/>
      <w:marLeft w:val="0"/>
      <w:marRight w:val="0"/>
      <w:marTop w:val="0"/>
      <w:marBottom w:val="0"/>
      <w:divBdr>
        <w:top w:val="none" w:sz="0" w:space="0" w:color="auto"/>
        <w:left w:val="none" w:sz="0" w:space="0" w:color="auto"/>
        <w:bottom w:val="none" w:sz="0" w:space="0" w:color="auto"/>
        <w:right w:val="none" w:sz="0" w:space="0" w:color="auto"/>
      </w:divBdr>
      <w:divsChild>
        <w:div w:id="1937446134">
          <w:marLeft w:val="0"/>
          <w:marRight w:val="0"/>
          <w:marTop w:val="77"/>
          <w:marBottom w:val="0"/>
          <w:divBdr>
            <w:top w:val="none" w:sz="0" w:space="0" w:color="auto"/>
            <w:left w:val="none" w:sz="0" w:space="0" w:color="auto"/>
            <w:bottom w:val="none" w:sz="0" w:space="0" w:color="auto"/>
            <w:right w:val="none" w:sz="0" w:space="0" w:color="auto"/>
          </w:divBdr>
        </w:div>
        <w:div w:id="632713026">
          <w:marLeft w:val="0"/>
          <w:marRight w:val="0"/>
          <w:marTop w:val="77"/>
          <w:marBottom w:val="0"/>
          <w:divBdr>
            <w:top w:val="none" w:sz="0" w:space="0" w:color="auto"/>
            <w:left w:val="none" w:sz="0" w:space="0" w:color="auto"/>
            <w:bottom w:val="none" w:sz="0" w:space="0" w:color="auto"/>
            <w:right w:val="none" w:sz="0" w:space="0" w:color="auto"/>
          </w:divBdr>
        </w:div>
        <w:div w:id="1499540561">
          <w:marLeft w:val="0"/>
          <w:marRight w:val="0"/>
          <w:marTop w:val="77"/>
          <w:marBottom w:val="0"/>
          <w:divBdr>
            <w:top w:val="none" w:sz="0" w:space="0" w:color="auto"/>
            <w:left w:val="none" w:sz="0" w:space="0" w:color="auto"/>
            <w:bottom w:val="none" w:sz="0" w:space="0" w:color="auto"/>
            <w:right w:val="none" w:sz="0" w:space="0" w:color="auto"/>
          </w:divBdr>
        </w:div>
        <w:div w:id="320549335">
          <w:marLeft w:val="0"/>
          <w:marRight w:val="0"/>
          <w:marTop w:val="77"/>
          <w:marBottom w:val="0"/>
          <w:divBdr>
            <w:top w:val="none" w:sz="0" w:space="0" w:color="auto"/>
            <w:left w:val="none" w:sz="0" w:space="0" w:color="auto"/>
            <w:bottom w:val="none" w:sz="0" w:space="0" w:color="auto"/>
            <w:right w:val="none" w:sz="0" w:space="0" w:color="auto"/>
          </w:divBdr>
        </w:div>
      </w:divsChild>
    </w:div>
    <w:div w:id="284895599">
      <w:bodyDiv w:val="1"/>
      <w:marLeft w:val="0"/>
      <w:marRight w:val="0"/>
      <w:marTop w:val="0"/>
      <w:marBottom w:val="0"/>
      <w:divBdr>
        <w:top w:val="none" w:sz="0" w:space="0" w:color="auto"/>
        <w:left w:val="none" w:sz="0" w:space="0" w:color="auto"/>
        <w:bottom w:val="none" w:sz="0" w:space="0" w:color="auto"/>
        <w:right w:val="none" w:sz="0" w:space="0" w:color="auto"/>
      </w:divBdr>
    </w:div>
    <w:div w:id="335888784">
      <w:bodyDiv w:val="1"/>
      <w:marLeft w:val="0"/>
      <w:marRight w:val="0"/>
      <w:marTop w:val="0"/>
      <w:marBottom w:val="0"/>
      <w:divBdr>
        <w:top w:val="none" w:sz="0" w:space="0" w:color="auto"/>
        <w:left w:val="none" w:sz="0" w:space="0" w:color="auto"/>
        <w:bottom w:val="none" w:sz="0" w:space="0" w:color="auto"/>
        <w:right w:val="none" w:sz="0" w:space="0" w:color="auto"/>
      </w:divBdr>
      <w:divsChild>
        <w:div w:id="503669978">
          <w:marLeft w:val="0"/>
          <w:marRight w:val="0"/>
          <w:marTop w:val="96"/>
          <w:marBottom w:val="0"/>
          <w:divBdr>
            <w:top w:val="none" w:sz="0" w:space="0" w:color="auto"/>
            <w:left w:val="none" w:sz="0" w:space="0" w:color="auto"/>
            <w:bottom w:val="none" w:sz="0" w:space="0" w:color="auto"/>
            <w:right w:val="none" w:sz="0" w:space="0" w:color="auto"/>
          </w:divBdr>
        </w:div>
        <w:div w:id="1268653969">
          <w:marLeft w:val="0"/>
          <w:marRight w:val="0"/>
          <w:marTop w:val="96"/>
          <w:marBottom w:val="0"/>
          <w:divBdr>
            <w:top w:val="none" w:sz="0" w:space="0" w:color="auto"/>
            <w:left w:val="none" w:sz="0" w:space="0" w:color="auto"/>
            <w:bottom w:val="none" w:sz="0" w:space="0" w:color="auto"/>
            <w:right w:val="none" w:sz="0" w:space="0" w:color="auto"/>
          </w:divBdr>
        </w:div>
      </w:divsChild>
    </w:div>
    <w:div w:id="351608389">
      <w:bodyDiv w:val="1"/>
      <w:marLeft w:val="0"/>
      <w:marRight w:val="0"/>
      <w:marTop w:val="0"/>
      <w:marBottom w:val="0"/>
      <w:divBdr>
        <w:top w:val="none" w:sz="0" w:space="0" w:color="auto"/>
        <w:left w:val="none" w:sz="0" w:space="0" w:color="auto"/>
        <w:bottom w:val="none" w:sz="0" w:space="0" w:color="auto"/>
        <w:right w:val="none" w:sz="0" w:space="0" w:color="auto"/>
      </w:divBdr>
    </w:div>
    <w:div w:id="461307940">
      <w:bodyDiv w:val="1"/>
      <w:marLeft w:val="0"/>
      <w:marRight w:val="0"/>
      <w:marTop w:val="0"/>
      <w:marBottom w:val="0"/>
      <w:divBdr>
        <w:top w:val="none" w:sz="0" w:space="0" w:color="auto"/>
        <w:left w:val="none" w:sz="0" w:space="0" w:color="auto"/>
        <w:bottom w:val="none" w:sz="0" w:space="0" w:color="auto"/>
        <w:right w:val="none" w:sz="0" w:space="0" w:color="auto"/>
      </w:divBdr>
    </w:div>
    <w:div w:id="476647682">
      <w:bodyDiv w:val="1"/>
      <w:marLeft w:val="0"/>
      <w:marRight w:val="0"/>
      <w:marTop w:val="0"/>
      <w:marBottom w:val="0"/>
      <w:divBdr>
        <w:top w:val="none" w:sz="0" w:space="0" w:color="auto"/>
        <w:left w:val="none" w:sz="0" w:space="0" w:color="auto"/>
        <w:bottom w:val="none" w:sz="0" w:space="0" w:color="auto"/>
        <w:right w:val="none" w:sz="0" w:space="0" w:color="auto"/>
      </w:divBdr>
    </w:div>
    <w:div w:id="524445891">
      <w:bodyDiv w:val="1"/>
      <w:marLeft w:val="0"/>
      <w:marRight w:val="0"/>
      <w:marTop w:val="0"/>
      <w:marBottom w:val="0"/>
      <w:divBdr>
        <w:top w:val="none" w:sz="0" w:space="0" w:color="auto"/>
        <w:left w:val="none" w:sz="0" w:space="0" w:color="auto"/>
        <w:bottom w:val="none" w:sz="0" w:space="0" w:color="auto"/>
        <w:right w:val="none" w:sz="0" w:space="0" w:color="auto"/>
      </w:divBdr>
    </w:div>
    <w:div w:id="540284192">
      <w:bodyDiv w:val="1"/>
      <w:marLeft w:val="0"/>
      <w:marRight w:val="0"/>
      <w:marTop w:val="0"/>
      <w:marBottom w:val="0"/>
      <w:divBdr>
        <w:top w:val="none" w:sz="0" w:space="0" w:color="auto"/>
        <w:left w:val="none" w:sz="0" w:space="0" w:color="auto"/>
        <w:bottom w:val="none" w:sz="0" w:space="0" w:color="auto"/>
        <w:right w:val="none" w:sz="0" w:space="0" w:color="auto"/>
      </w:divBdr>
      <w:divsChild>
        <w:div w:id="234048735">
          <w:marLeft w:val="0"/>
          <w:marRight w:val="0"/>
          <w:marTop w:val="96"/>
          <w:marBottom w:val="0"/>
          <w:divBdr>
            <w:top w:val="none" w:sz="0" w:space="0" w:color="auto"/>
            <w:left w:val="none" w:sz="0" w:space="0" w:color="auto"/>
            <w:bottom w:val="none" w:sz="0" w:space="0" w:color="auto"/>
            <w:right w:val="none" w:sz="0" w:space="0" w:color="auto"/>
          </w:divBdr>
        </w:div>
        <w:div w:id="1007442343">
          <w:marLeft w:val="0"/>
          <w:marRight w:val="0"/>
          <w:marTop w:val="96"/>
          <w:marBottom w:val="0"/>
          <w:divBdr>
            <w:top w:val="none" w:sz="0" w:space="0" w:color="auto"/>
            <w:left w:val="none" w:sz="0" w:space="0" w:color="auto"/>
            <w:bottom w:val="none" w:sz="0" w:space="0" w:color="auto"/>
            <w:right w:val="none" w:sz="0" w:space="0" w:color="auto"/>
          </w:divBdr>
        </w:div>
        <w:div w:id="675351714">
          <w:marLeft w:val="0"/>
          <w:marRight w:val="0"/>
          <w:marTop w:val="96"/>
          <w:marBottom w:val="0"/>
          <w:divBdr>
            <w:top w:val="none" w:sz="0" w:space="0" w:color="auto"/>
            <w:left w:val="none" w:sz="0" w:space="0" w:color="auto"/>
            <w:bottom w:val="none" w:sz="0" w:space="0" w:color="auto"/>
            <w:right w:val="none" w:sz="0" w:space="0" w:color="auto"/>
          </w:divBdr>
        </w:div>
      </w:divsChild>
    </w:div>
    <w:div w:id="544175089">
      <w:bodyDiv w:val="1"/>
      <w:marLeft w:val="0"/>
      <w:marRight w:val="0"/>
      <w:marTop w:val="0"/>
      <w:marBottom w:val="0"/>
      <w:divBdr>
        <w:top w:val="none" w:sz="0" w:space="0" w:color="auto"/>
        <w:left w:val="none" w:sz="0" w:space="0" w:color="auto"/>
        <w:bottom w:val="none" w:sz="0" w:space="0" w:color="auto"/>
        <w:right w:val="none" w:sz="0" w:space="0" w:color="auto"/>
      </w:divBdr>
    </w:div>
    <w:div w:id="558903926">
      <w:bodyDiv w:val="1"/>
      <w:marLeft w:val="0"/>
      <w:marRight w:val="0"/>
      <w:marTop w:val="0"/>
      <w:marBottom w:val="0"/>
      <w:divBdr>
        <w:top w:val="none" w:sz="0" w:space="0" w:color="auto"/>
        <w:left w:val="none" w:sz="0" w:space="0" w:color="auto"/>
        <w:bottom w:val="none" w:sz="0" w:space="0" w:color="auto"/>
        <w:right w:val="none" w:sz="0" w:space="0" w:color="auto"/>
      </w:divBdr>
    </w:div>
    <w:div w:id="573973753">
      <w:bodyDiv w:val="1"/>
      <w:marLeft w:val="0"/>
      <w:marRight w:val="0"/>
      <w:marTop w:val="0"/>
      <w:marBottom w:val="0"/>
      <w:divBdr>
        <w:top w:val="none" w:sz="0" w:space="0" w:color="auto"/>
        <w:left w:val="none" w:sz="0" w:space="0" w:color="auto"/>
        <w:bottom w:val="none" w:sz="0" w:space="0" w:color="auto"/>
        <w:right w:val="none" w:sz="0" w:space="0" w:color="auto"/>
      </w:divBdr>
    </w:div>
    <w:div w:id="618797406">
      <w:bodyDiv w:val="1"/>
      <w:marLeft w:val="0"/>
      <w:marRight w:val="0"/>
      <w:marTop w:val="0"/>
      <w:marBottom w:val="0"/>
      <w:divBdr>
        <w:top w:val="none" w:sz="0" w:space="0" w:color="auto"/>
        <w:left w:val="none" w:sz="0" w:space="0" w:color="auto"/>
        <w:bottom w:val="none" w:sz="0" w:space="0" w:color="auto"/>
        <w:right w:val="none" w:sz="0" w:space="0" w:color="auto"/>
      </w:divBdr>
    </w:div>
    <w:div w:id="650914316">
      <w:bodyDiv w:val="1"/>
      <w:marLeft w:val="0"/>
      <w:marRight w:val="0"/>
      <w:marTop w:val="0"/>
      <w:marBottom w:val="0"/>
      <w:divBdr>
        <w:top w:val="none" w:sz="0" w:space="0" w:color="auto"/>
        <w:left w:val="none" w:sz="0" w:space="0" w:color="auto"/>
        <w:bottom w:val="none" w:sz="0" w:space="0" w:color="auto"/>
        <w:right w:val="none" w:sz="0" w:space="0" w:color="auto"/>
      </w:divBdr>
      <w:divsChild>
        <w:div w:id="78673946">
          <w:marLeft w:val="0"/>
          <w:marRight w:val="0"/>
          <w:marTop w:val="96"/>
          <w:marBottom w:val="0"/>
          <w:divBdr>
            <w:top w:val="none" w:sz="0" w:space="0" w:color="auto"/>
            <w:left w:val="none" w:sz="0" w:space="0" w:color="auto"/>
            <w:bottom w:val="none" w:sz="0" w:space="0" w:color="auto"/>
            <w:right w:val="none" w:sz="0" w:space="0" w:color="auto"/>
          </w:divBdr>
        </w:div>
      </w:divsChild>
    </w:div>
    <w:div w:id="662271778">
      <w:bodyDiv w:val="1"/>
      <w:marLeft w:val="0"/>
      <w:marRight w:val="0"/>
      <w:marTop w:val="0"/>
      <w:marBottom w:val="0"/>
      <w:divBdr>
        <w:top w:val="none" w:sz="0" w:space="0" w:color="auto"/>
        <w:left w:val="none" w:sz="0" w:space="0" w:color="auto"/>
        <w:bottom w:val="none" w:sz="0" w:space="0" w:color="auto"/>
        <w:right w:val="none" w:sz="0" w:space="0" w:color="auto"/>
      </w:divBdr>
      <w:divsChild>
        <w:div w:id="1261639432">
          <w:marLeft w:val="0"/>
          <w:marRight w:val="0"/>
          <w:marTop w:val="96"/>
          <w:marBottom w:val="0"/>
          <w:divBdr>
            <w:top w:val="none" w:sz="0" w:space="0" w:color="auto"/>
            <w:left w:val="none" w:sz="0" w:space="0" w:color="auto"/>
            <w:bottom w:val="none" w:sz="0" w:space="0" w:color="auto"/>
            <w:right w:val="none" w:sz="0" w:space="0" w:color="auto"/>
          </w:divBdr>
        </w:div>
        <w:div w:id="806044457">
          <w:marLeft w:val="0"/>
          <w:marRight w:val="0"/>
          <w:marTop w:val="96"/>
          <w:marBottom w:val="0"/>
          <w:divBdr>
            <w:top w:val="none" w:sz="0" w:space="0" w:color="auto"/>
            <w:left w:val="none" w:sz="0" w:space="0" w:color="auto"/>
            <w:bottom w:val="none" w:sz="0" w:space="0" w:color="auto"/>
            <w:right w:val="none" w:sz="0" w:space="0" w:color="auto"/>
          </w:divBdr>
        </w:div>
        <w:div w:id="1847094217">
          <w:marLeft w:val="0"/>
          <w:marRight w:val="0"/>
          <w:marTop w:val="96"/>
          <w:marBottom w:val="0"/>
          <w:divBdr>
            <w:top w:val="none" w:sz="0" w:space="0" w:color="auto"/>
            <w:left w:val="none" w:sz="0" w:space="0" w:color="auto"/>
            <w:bottom w:val="none" w:sz="0" w:space="0" w:color="auto"/>
            <w:right w:val="none" w:sz="0" w:space="0" w:color="auto"/>
          </w:divBdr>
        </w:div>
      </w:divsChild>
    </w:div>
    <w:div w:id="665984819">
      <w:bodyDiv w:val="1"/>
      <w:marLeft w:val="0"/>
      <w:marRight w:val="0"/>
      <w:marTop w:val="0"/>
      <w:marBottom w:val="0"/>
      <w:divBdr>
        <w:top w:val="none" w:sz="0" w:space="0" w:color="auto"/>
        <w:left w:val="none" w:sz="0" w:space="0" w:color="auto"/>
        <w:bottom w:val="none" w:sz="0" w:space="0" w:color="auto"/>
        <w:right w:val="none" w:sz="0" w:space="0" w:color="auto"/>
      </w:divBdr>
    </w:div>
    <w:div w:id="672338730">
      <w:bodyDiv w:val="1"/>
      <w:marLeft w:val="0"/>
      <w:marRight w:val="0"/>
      <w:marTop w:val="0"/>
      <w:marBottom w:val="0"/>
      <w:divBdr>
        <w:top w:val="none" w:sz="0" w:space="0" w:color="auto"/>
        <w:left w:val="none" w:sz="0" w:space="0" w:color="auto"/>
        <w:bottom w:val="none" w:sz="0" w:space="0" w:color="auto"/>
        <w:right w:val="none" w:sz="0" w:space="0" w:color="auto"/>
      </w:divBdr>
      <w:divsChild>
        <w:div w:id="1577402417">
          <w:marLeft w:val="0"/>
          <w:marRight w:val="0"/>
          <w:marTop w:val="77"/>
          <w:marBottom w:val="0"/>
          <w:divBdr>
            <w:top w:val="none" w:sz="0" w:space="0" w:color="auto"/>
            <w:left w:val="none" w:sz="0" w:space="0" w:color="auto"/>
            <w:bottom w:val="none" w:sz="0" w:space="0" w:color="auto"/>
            <w:right w:val="none" w:sz="0" w:space="0" w:color="auto"/>
          </w:divBdr>
        </w:div>
        <w:div w:id="882643275">
          <w:marLeft w:val="0"/>
          <w:marRight w:val="0"/>
          <w:marTop w:val="77"/>
          <w:marBottom w:val="0"/>
          <w:divBdr>
            <w:top w:val="none" w:sz="0" w:space="0" w:color="auto"/>
            <w:left w:val="none" w:sz="0" w:space="0" w:color="auto"/>
            <w:bottom w:val="none" w:sz="0" w:space="0" w:color="auto"/>
            <w:right w:val="none" w:sz="0" w:space="0" w:color="auto"/>
          </w:divBdr>
        </w:div>
        <w:div w:id="1165239566">
          <w:marLeft w:val="0"/>
          <w:marRight w:val="0"/>
          <w:marTop w:val="77"/>
          <w:marBottom w:val="0"/>
          <w:divBdr>
            <w:top w:val="none" w:sz="0" w:space="0" w:color="auto"/>
            <w:left w:val="none" w:sz="0" w:space="0" w:color="auto"/>
            <w:bottom w:val="none" w:sz="0" w:space="0" w:color="auto"/>
            <w:right w:val="none" w:sz="0" w:space="0" w:color="auto"/>
          </w:divBdr>
        </w:div>
      </w:divsChild>
    </w:div>
    <w:div w:id="680081866">
      <w:bodyDiv w:val="1"/>
      <w:marLeft w:val="0"/>
      <w:marRight w:val="0"/>
      <w:marTop w:val="0"/>
      <w:marBottom w:val="0"/>
      <w:divBdr>
        <w:top w:val="none" w:sz="0" w:space="0" w:color="auto"/>
        <w:left w:val="none" w:sz="0" w:space="0" w:color="auto"/>
        <w:bottom w:val="none" w:sz="0" w:space="0" w:color="auto"/>
        <w:right w:val="none" w:sz="0" w:space="0" w:color="auto"/>
      </w:divBdr>
      <w:divsChild>
        <w:div w:id="333652395">
          <w:marLeft w:val="0"/>
          <w:marRight w:val="0"/>
          <w:marTop w:val="96"/>
          <w:marBottom w:val="0"/>
          <w:divBdr>
            <w:top w:val="none" w:sz="0" w:space="0" w:color="auto"/>
            <w:left w:val="none" w:sz="0" w:space="0" w:color="auto"/>
            <w:bottom w:val="none" w:sz="0" w:space="0" w:color="auto"/>
            <w:right w:val="none" w:sz="0" w:space="0" w:color="auto"/>
          </w:divBdr>
        </w:div>
        <w:div w:id="1659923379">
          <w:marLeft w:val="0"/>
          <w:marRight w:val="0"/>
          <w:marTop w:val="96"/>
          <w:marBottom w:val="0"/>
          <w:divBdr>
            <w:top w:val="none" w:sz="0" w:space="0" w:color="auto"/>
            <w:left w:val="none" w:sz="0" w:space="0" w:color="auto"/>
            <w:bottom w:val="none" w:sz="0" w:space="0" w:color="auto"/>
            <w:right w:val="none" w:sz="0" w:space="0" w:color="auto"/>
          </w:divBdr>
        </w:div>
        <w:div w:id="681859433">
          <w:marLeft w:val="0"/>
          <w:marRight w:val="0"/>
          <w:marTop w:val="96"/>
          <w:marBottom w:val="0"/>
          <w:divBdr>
            <w:top w:val="none" w:sz="0" w:space="0" w:color="auto"/>
            <w:left w:val="none" w:sz="0" w:space="0" w:color="auto"/>
            <w:bottom w:val="none" w:sz="0" w:space="0" w:color="auto"/>
            <w:right w:val="none" w:sz="0" w:space="0" w:color="auto"/>
          </w:divBdr>
        </w:div>
      </w:divsChild>
    </w:div>
    <w:div w:id="704645968">
      <w:bodyDiv w:val="1"/>
      <w:marLeft w:val="0"/>
      <w:marRight w:val="0"/>
      <w:marTop w:val="0"/>
      <w:marBottom w:val="0"/>
      <w:divBdr>
        <w:top w:val="none" w:sz="0" w:space="0" w:color="auto"/>
        <w:left w:val="none" w:sz="0" w:space="0" w:color="auto"/>
        <w:bottom w:val="none" w:sz="0" w:space="0" w:color="auto"/>
        <w:right w:val="none" w:sz="0" w:space="0" w:color="auto"/>
      </w:divBdr>
      <w:divsChild>
        <w:div w:id="1115369456">
          <w:marLeft w:val="1440"/>
          <w:marRight w:val="0"/>
          <w:marTop w:val="77"/>
          <w:marBottom w:val="0"/>
          <w:divBdr>
            <w:top w:val="none" w:sz="0" w:space="0" w:color="auto"/>
            <w:left w:val="none" w:sz="0" w:space="0" w:color="auto"/>
            <w:bottom w:val="none" w:sz="0" w:space="0" w:color="auto"/>
            <w:right w:val="none" w:sz="0" w:space="0" w:color="auto"/>
          </w:divBdr>
        </w:div>
        <w:div w:id="1944875641">
          <w:marLeft w:val="1440"/>
          <w:marRight w:val="0"/>
          <w:marTop w:val="77"/>
          <w:marBottom w:val="0"/>
          <w:divBdr>
            <w:top w:val="none" w:sz="0" w:space="0" w:color="auto"/>
            <w:left w:val="none" w:sz="0" w:space="0" w:color="auto"/>
            <w:bottom w:val="none" w:sz="0" w:space="0" w:color="auto"/>
            <w:right w:val="none" w:sz="0" w:space="0" w:color="auto"/>
          </w:divBdr>
        </w:div>
        <w:div w:id="844906341">
          <w:marLeft w:val="1440"/>
          <w:marRight w:val="0"/>
          <w:marTop w:val="77"/>
          <w:marBottom w:val="0"/>
          <w:divBdr>
            <w:top w:val="none" w:sz="0" w:space="0" w:color="auto"/>
            <w:left w:val="none" w:sz="0" w:space="0" w:color="auto"/>
            <w:bottom w:val="none" w:sz="0" w:space="0" w:color="auto"/>
            <w:right w:val="none" w:sz="0" w:space="0" w:color="auto"/>
          </w:divBdr>
        </w:div>
      </w:divsChild>
    </w:div>
    <w:div w:id="707946878">
      <w:bodyDiv w:val="1"/>
      <w:marLeft w:val="0"/>
      <w:marRight w:val="0"/>
      <w:marTop w:val="0"/>
      <w:marBottom w:val="0"/>
      <w:divBdr>
        <w:top w:val="none" w:sz="0" w:space="0" w:color="auto"/>
        <w:left w:val="none" w:sz="0" w:space="0" w:color="auto"/>
        <w:bottom w:val="none" w:sz="0" w:space="0" w:color="auto"/>
        <w:right w:val="none" w:sz="0" w:space="0" w:color="auto"/>
      </w:divBdr>
    </w:div>
    <w:div w:id="741490400">
      <w:bodyDiv w:val="1"/>
      <w:marLeft w:val="0"/>
      <w:marRight w:val="0"/>
      <w:marTop w:val="0"/>
      <w:marBottom w:val="0"/>
      <w:divBdr>
        <w:top w:val="none" w:sz="0" w:space="0" w:color="auto"/>
        <w:left w:val="none" w:sz="0" w:space="0" w:color="auto"/>
        <w:bottom w:val="none" w:sz="0" w:space="0" w:color="auto"/>
        <w:right w:val="none" w:sz="0" w:space="0" w:color="auto"/>
      </w:divBdr>
    </w:div>
    <w:div w:id="761266874">
      <w:bodyDiv w:val="1"/>
      <w:marLeft w:val="0"/>
      <w:marRight w:val="0"/>
      <w:marTop w:val="0"/>
      <w:marBottom w:val="0"/>
      <w:divBdr>
        <w:top w:val="none" w:sz="0" w:space="0" w:color="auto"/>
        <w:left w:val="none" w:sz="0" w:space="0" w:color="auto"/>
        <w:bottom w:val="none" w:sz="0" w:space="0" w:color="auto"/>
        <w:right w:val="none" w:sz="0" w:space="0" w:color="auto"/>
      </w:divBdr>
      <w:divsChild>
        <w:div w:id="875123243">
          <w:marLeft w:val="0"/>
          <w:marRight w:val="0"/>
          <w:marTop w:val="77"/>
          <w:marBottom w:val="0"/>
          <w:divBdr>
            <w:top w:val="none" w:sz="0" w:space="0" w:color="auto"/>
            <w:left w:val="none" w:sz="0" w:space="0" w:color="auto"/>
            <w:bottom w:val="none" w:sz="0" w:space="0" w:color="auto"/>
            <w:right w:val="none" w:sz="0" w:space="0" w:color="auto"/>
          </w:divBdr>
        </w:div>
        <w:div w:id="1964460906">
          <w:marLeft w:val="0"/>
          <w:marRight w:val="0"/>
          <w:marTop w:val="77"/>
          <w:marBottom w:val="0"/>
          <w:divBdr>
            <w:top w:val="none" w:sz="0" w:space="0" w:color="auto"/>
            <w:left w:val="none" w:sz="0" w:space="0" w:color="auto"/>
            <w:bottom w:val="none" w:sz="0" w:space="0" w:color="auto"/>
            <w:right w:val="none" w:sz="0" w:space="0" w:color="auto"/>
          </w:divBdr>
        </w:div>
        <w:div w:id="1398093447">
          <w:marLeft w:val="0"/>
          <w:marRight w:val="0"/>
          <w:marTop w:val="77"/>
          <w:marBottom w:val="0"/>
          <w:divBdr>
            <w:top w:val="none" w:sz="0" w:space="0" w:color="auto"/>
            <w:left w:val="none" w:sz="0" w:space="0" w:color="auto"/>
            <w:bottom w:val="none" w:sz="0" w:space="0" w:color="auto"/>
            <w:right w:val="none" w:sz="0" w:space="0" w:color="auto"/>
          </w:divBdr>
        </w:div>
        <w:div w:id="1293636321">
          <w:marLeft w:val="0"/>
          <w:marRight w:val="0"/>
          <w:marTop w:val="77"/>
          <w:marBottom w:val="0"/>
          <w:divBdr>
            <w:top w:val="none" w:sz="0" w:space="0" w:color="auto"/>
            <w:left w:val="none" w:sz="0" w:space="0" w:color="auto"/>
            <w:bottom w:val="none" w:sz="0" w:space="0" w:color="auto"/>
            <w:right w:val="none" w:sz="0" w:space="0" w:color="auto"/>
          </w:divBdr>
        </w:div>
      </w:divsChild>
    </w:div>
    <w:div w:id="944996285">
      <w:bodyDiv w:val="1"/>
      <w:marLeft w:val="0"/>
      <w:marRight w:val="0"/>
      <w:marTop w:val="0"/>
      <w:marBottom w:val="0"/>
      <w:divBdr>
        <w:top w:val="none" w:sz="0" w:space="0" w:color="auto"/>
        <w:left w:val="none" w:sz="0" w:space="0" w:color="auto"/>
        <w:bottom w:val="none" w:sz="0" w:space="0" w:color="auto"/>
        <w:right w:val="none" w:sz="0" w:space="0" w:color="auto"/>
      </w:divBdr>
    </w:div>
    <w:div w:id="959847528">
      <w:bodyDiv w:val="1"/>
      <w:marLeft w:val="0"/>
      <w:marRight w:val="0"/>
      <w:marTop w:val="0"/>
      <w:marBottom w:val="0"/>
      <w:divBdr>
        <w:top w:val="none" w:sz="0" w:space="0" w:color="auto"/>
        <w:left w:val="none" w:sz="0" w:space="0" w:color="auto"/>
        <w:bottom w:val="none" w:sz="0" w:space="0" w:color="auto"/>
        <w:right w:val="none" w:sz="0" w:space="0" w:color="auto"/>
      </w:divBdr>
    </w:div>
    <w:div w:id="998342518">
      <w:bodyDiv w:val="1"/>
      <w:marLeft w:val="0"/>
      <w:marRight w:val="0"/>
      <w:marTop w:val="0"/>
      <w:marBottom w:val="0"/>
      <w:divBdr>
        <w:top w:val="none" w:sz="0" w:space="0" w:color="auto"/>
        <w:left w:val="none" w:sz="0" w:space="0" w:color="auto"/>
        <w:bottom w:val="none" w:sz="0" w:space="0" w:color="auto"/>
        <w:right w:val="none" w:sz="0" w:space="0" w:color="auto"/>
      </w:divBdr>
    </w:div>
    <w:div w:id="1003970439">
      <w:bodyDiv w:val="1"/>
      <w:marLeft w:val="0"/>
      <w:marRight w:val="0"/>
      <w:marTop w:val="0"/>
      <w:marBottom w:val="0"/>
      <w:divBdr>
        <w:top w:val="none" w:sz="0" w:space="0" w:color="auto"/>
        <w:left w:val="none" w:sz="0" w:space="0" w:color="auto"/>
        <w:bottom w:val="none" w:sz="0" w:space="0" w:color="auto"/>
        <w:right w:val="none" w:sz="0" w:space="0" w:color="auto"/>
      </w:divBdr>
      <w:divsChild>
        <w:div w:id="1490171258">
          <w:marLeft w:val="0"/>
          <w:marRight w:val="0"/>
          <w:marTop w:val="77"/>
          <w:marBottom w:val="0"/>
          <w:divBdr>
            <w:top w:val="none" w:sz="0" w:space="0" w:color="auto"/>
            <w:left w:val="none" w:sz="0" w:space="0" w:color="auto"/>
            <w:bottom w:val="none" w:sz="0" w:space="0" w:color="auto"/>
            <w:right w:val="none" w:sz="0" w:space="0" w:color="auto"/>
          </w:divBdr>
        </w:div>
        <w:div w:id="47921037">
          <w:marLeft w:val="0"/>
          <w:marRight w:val="0"/>
          <w:marTop w:val="77"/>
          <w:marBottom w:val="0"/>
          <w:divBdr>
            <w:top w:val="none" w:sz="0" w:space="0" w:color="auto"/>
            <w:left w:val="none" w:sz="0" w:space="0" w:color="auto"/>
            <w:bottom w:val="none" w:sz="0" w:space="0" w:color="auto"/>
            <w:right w:val="none" w:sz="0" w:space="0" w:color="auto"/>
          </w:divBdr>
        </w:div>
      </w:divsChild>
    </w:div>
    <w:div w:id="1031997631">
      <w:bodyDiv w:val="1"/>
      <w:marLeft w:val="0"/>
      <w:marRight w:val="0"/>
      <w:marTop w:val="0"/>
      <w:marBottom w:val="0"/>
      <w:divBdr>
        <w:top w:val="none" w:sz="0" w:space="0" w:color="auto"/>
        <w:left w:val="none" w:sz="0" w:space="0" w:color="auto"/>
        <w:bottom w:val="none" w:sz="0" w:space="0" w:color="auto"/>
        <w:right w:val="none" w:sz="0" w:space="0" w:color="auto"/>
      </w:divBdr>
    </w:div>
    <w:div w:id="1044060614">
      <w:bodyDiv w:val="1"/>
      <w:marLeft w:val="0"/>
      <w:marRight w:val="0"/>
      <w:marTop w:val="0"/>
      <w:marBottom w:val="0"/>
      <w:divBdr>
        <w:top w:val="none" w:sz="0" w:space="0" w:color="auto"/>
        <w:left w:val="none" w:sz="0" w:space="0" w:color="auto"/>
        <w:bottom w:val="none" w:sz="0" w:space="0" w:color="auto"/>
        <w:right w:val="none" w:sz="0" w:space="0" w:color="auto"/>
      </w:divBdr>
    </w:div>
    <w:div w:id="1136992241">
      <w:bodyDiv w:val="1"/>
      <w:marLeft w:val="0"/>
      <w:marRight w:val="0"/>
      <w:marTop w:val="0"/>
      <w:marBottom w:val="0"/>
      <w:divBdr>
        <w:top w:val="none" w:sz="0" w:space="0" w:color="auto"/>
        <w:left w:val="none" w:sz="0" w:space="0" w:color="auto"/>
        <w:bottom w:val="none" w:sz="0" w:space="0" w:color="auto"/>
        <w:right w:val="none" w:sz="0" w:space="0" w:color="auto"/>
      </w:divBdr>
      <w:divsChild>
        <w:div w:id="2134129615">
          <w:marLeft w:val="0"/>
          <w:marRight w:val="0"/>
          <w:marTop w:val="96"/>
          <w:marBottom w:val="0"/>
          <w:divBdr>
            <w:top w:val="none" w:sz="0" w:space="0" w:color="auto"/>
            <w:left w:val="none" w:sz="0" w:space="0" w:color="auto"/>
            <w:bottom w:val="none" w:sz="0" w:space="0" w:color="auto"/>
            <w:right w:val="none" w:sz="0" w:space="0" w:color="auto"/>
          </w:divBdr>
        </w:div>
        <w:div w:id="1895775228">
          <w:marLeft w:val="0"/>
          <w:marRight w:val="0"/>
          <w:marTop w:val="96"/>
          <w:marBottom w:val="0"/>
          <w:divBdr>
            <w:top w:val="none" w:sz="0" w:space="0" w:color="auto"/>
            <w:left w:val="none" w:sz="0" w:space="0" w:color="auto"/>
            <w:bottom w:val="none" w:sz="0" w:space="0" w:color="auto"/>
            <w:right w:val="none" w:sz="0" w:space="0" w:color="auto"/>
          </w:divBdr>
        </w:div>
      </w:divsChild>
    </w:div>
    <w:div w:id="1169711040">
      <w:bodyDiv w:val="1"/>
      <w:marLeft w:val="0"/>
      <w:marRight w:val="0"/>
      <w:marTop w:val="0"/>
      <w:marBottom w:val="0"/>
      <w:divBdr>
        <w:top w:val="none" w:sz="0" w:space="0" w:color="auto"/>
        <w:left w:val="none" w:sz="0" w:space="0" w:color="auto"/>
        <w:bottom w:val="none" w:sz="0" w:space="0" w:color="auto"/>
        <w:right w:val="none" w:sz="0" w:space="0" w:color="auto"/>
      </w:divBdr>
    </w:div>
    <w:div w:id="1381243495">
      <w:bodyDiv w:val="1"/>
      <w:marLeft w:val="0"/>
      <w:marRight w:val="0"/>
      <w:marTop w:val="0"/>
      <w:marBottom w:val="0"/>
      <w:divBdr>
        <w:top w:val="none" w:sz="0" w:space="0" w:color="auto"/>
        <w:left w:val="none" w:sz="0" w:space="0" w:color="auto"/>
        <w:bottom w:val="none" w:sz="0" w:space="0" w:color="auto"/>
        <w:right w:val="none" w:sz="0" w:space="0" w:color="auto"/>
      </w:divBdr>
    </w:div>
    <w:div w:id="1432359508">
      <w:bodyDiv w:val="1"/>
      <w:marLeft w:val="0"/>
      <w:marRight w:val="0"/>
      <w:marTop w:val="0"/>
      <w:marBottom w:val="0"/>
      <w:divBdr>
        <w:top w:val="none" w:sz="0" w:space="0" w:color="auto"/>
        <w:left w:val="none" w:sz="0" w:space="0" w:color="auto"/>
        <w:bottom w:val="none" w:sz="0" w:space="0" w:color="auto"/>
        <w:right w:val="none" w:sz="0" w:space="0" w:color="auto"/>
      </w:divBdr>
    </w:div>
    <w:div w:id="1476139637">
      <w:bodyDiv w:val="1"/>
      <w:marLeft w:val="0"/>
      <w:marRight w:val="0"/>
      <w:marTop w:val="0"/>
      <w:marBottom w:val="0"/>
      <w:divBdr>
        <w:top w:val="none" w:sz="0" w:space="0" w:color="auto"/>
        <w:left w:val="none" w:sz="0" w:space="0" w:color="auto"/>
        <w:bottom w:val="none" w:sz="0" w:space="0" w:color="auto"/>
        <w:right w:val="none" w:sz="0" w:space="0" w:color="auto"/>
      </w:divBdr>
    </w:div>
    <w:div w:id="1499031524">
      <w:bodyDiv w:val="1"/>
      <w:marLeft w:val="0"/>
      <w:marRight w:val="0"/>
      <w:marTop w:val="0"/>
      <w:marBottom w:val="0"/>
      <w:divBdr>
        <w:top w:val="none" w:sz="0" w:space="0" w:color="auto"/>
        <w:left w:val="none" w:sz="0" w:space="0" w:color="auto"/>
        <w:bottom w:val="none" w:sz="0" w:space="0" w:color="auto"/>
        <w:right w:val="none" w:sz="0" w:space="0" w:color="auto"/>
      </w:divBdr>
      <w:divsChild>
        <w:div w:id="351301834">
          <w:marLeft w:val="720"/>
          <w:marRight w:val="0"/>
          <w:marTop w:val="96"/>
          <w:marBottom w:val="0"/>
          <w:divBdr>
            <w:top w:val="none" w:sz="0" w:space="0" w:color="auto"/>
            <w:left w:val="none" w:sz="0" w:space="0" w:color="auto"/>
            <w:bottom w:val="none" w:sz="0" w:space="0" w:color="auto"/>
            <w:right w:val="none" w:sz="0" w:space="0" w:color="auto"/>
          </w:divBdr>
        </w:div>
        <w:div w:id="1680231502">
          <w:marLeft w:val="720"/>
          <w:marRight w:val="0"/>
          <w:marTop w:val="96"/>
          <w:marBottom w:val="0"/>
          <w:divBdr>
            <w:top w:val="none" w:sz="0" w:space="0" w:color="auto"/>
            <w:left w:val="none" w:sz="0" w:space="0" w:color="auto"/>
            <w:bottom w:val="none" w:sz="0" w:space="0" w:color="auto"/>
            <w:right w:val="none" w:sz="0" w:space="0" w:color="auto"/>
          </w:divBdr>
        </w:div>
      </w:divsChild>
    </w:div>
    <w:div w:id="1598974885">
      <w:bodyDiv w:val="1"/>
      <w:marLeft w:val="0"/>
      <w:marRight w:val="0"/>
      <w:marTop w:val="0"/>
      <w:marBottom w:val="0"/>
      <w:divBdr>
        <w:top w:val="none" w:sz="0" w:space="0" w:color="auto"/>
        <w:left w:val="none" w:sz="0" w:space="0" w:color="auto"/>
        <w:bottom w:val="none" w:sz="0" w:space="0" w:color="auto"/>
        <w:right w:val="none" w:sz="0" w:space="0" w:color="auto"/>
      </w:divBdr>
    </w:div>
    <w:div w:id="1665087621">
      <w:bodyDiv w:val="1"/>
      <w:marLeft w:val="0"/>
      <w:marRight w:val="0"/>
      <w:marTop w:val="0"/>
      <w:marBottom w:val="0"/>
      <w:divBdr>
        <w:top w:val="none" w:sz="0" w:space="0" w:color="auto"/>
        <w:left w:val="none" w:sz="0" w:space="0" w:color="auto"/>
        <w:bottom w:val="none" w:sz="0" w:space="0" w:color="auto"/>
        <w:right w:val="none" w:sz="0" w:space="0" w:color="auto"/>
      </w:divBdr>
      <w:divsChild>
        <w:div w:id="901911767">
          <w:marLeft w:val="0"/>
          <w:marRight w:val="0"/>
          <w:marTop w:val="96"/>
          <w:marBottom w:val="0"/>
          <w:divBdr>
            <w:top w:val="none" w:sz="0" w:space="0" w:color="auto"/>
            <w:left w:val="none" w:sz="0" w:space="0" w:color="auto"/>
            <w:bottom w:val="none" w:sz="0" w:space="0" w:color="auto"/>
            <w:right w:val="none" w:sz="0" w:space="0" w:color="auto"/>
          </w:divBdr>
        </w:div>
        <w:div w:id="201208898">
          <w:marLeft w:val="0"/>
          <w:marRight w:val="0"/>
          <w:marTop w:val="96"/>
          <w:marBottom w:val="0"/>
          <w:divBdr>
            <w:top w:val="none" w:sz="0" w:space="0" w:color="auto"/>
            <w:left w:val="none" w:sz="0" w:space="0" w:color="auto"/>
            <w:bottom w:val="none" w:sz="0" w:space="0" w:color="auto"/>
            <w:right w:val="none" w:sz="0" w:space="0" w:color="auto"/>
          </w:divBdr>
        </w:div>
      </w:divsChild>
    </w:div>
    <w:div w:id="1881942475">
      <w:bodyDiv w:val="1"/>
      <w:marLeft w:val="0"/>
      <w:marRight w:val="0"/>
      <w:marTop w:val="0"/>
      <w:marBottom w:val="0"/>
      <w:divBdr>
        <w:top w:val="none" w:sz="0" w:space="0" w:color="auto"/>
        <w:left w:val="none" w:sz="0" w:space="0" w:color="auto"/>
        <w:bottom w:val="none" w:sz="0" w:space="0" w:color="auto"/>
        <w:right w:val="none" w:sz="0" w:space="0" w:color="auto"/>
      </w:divBdr>
    </w:div>
    <w:div w:id="1906139283">
      <w:bodyDiv w:val="1"/>
      <w:marLeft w:val="0"/>
      <w:marRight w:val="0"/>
      <w:marTop w:val="0"/>
      <w:marBottom w:val="0"/>
      <w:divBdr>
        <w:top w:val="none" w:sz="0" w:space="0" w:color="auto"/>
        <w:left w:val="none" w:sz="0" w:space="0" w:color="auto"/>
        <w:bottom w:val="none" w:sz="0" w:space="0" w:color="auto"/>
        <w:right w:val="none" w:sz="0" w:space="0" w:color="auto"/>
      </w:divBdr>
    </w:div>
    <w:div w:id="1908686155">
      <w:bodyDiv w:val="1"/>
      <w:marLeft w:val="0"/>
      <w:marRight w:val="0"/>
      <w:marTop w:val="0"/>
      <w:marBottom w:val="0"/>
      <w:divBdr>
        <w:top w:val="none" w:sz="0" w:space="0" w:color="auto"/>
        <w:left w:val="none" w:sz="0" w:space="0" w:color="auto"/>
        <w:bottom w:val="none" w:sz="0" w:space="0" w:color="auto"/>
        <w:right w:val="none" w:sz="0" w:space="0" w:color="auto"/>
      </w:divBdr>
      <w:divsChild>
        <w:div w:id="157117713">
          <w:marLeft w:val="720"/>
          <w:marRight w:val="0"/>
          <w:marTop w:val="96"/>
          <w:marBottom w:val="0"/>
          <w:divBdr>
            <w:top w:val="none" w:sz="0" w:space="0" w:color="auto"/>
            <w:left w:val="none" w:sz="0" w:space="0" w:color="auto"/>
            <w:bottom w:val="none" w:sz="0" w:space="0" w:color="auto"/>
            <w:right w:val="none" w:sz="0" w:space="0" w:color="auto"/>
          </w:divBdr>
        </w:div>
        <w:div w:id="1421678306">
          <w:marLeft w:val="720"/>
          <w:marRight w:val="0"/>
          <w:marTop w:val="96"/>
          <w:marBottom w:val="0"/>
          <w:divBdr>
            <w:top w:val="none" w:sz="0" w:space="0" w:color="auto"/>
            <w:left w:val="none" w:sz="0" w:space="0" w:color="auto"/>
            <w:bottom w:val="none" w:sz="0" w:space="0" w:color="auto"/>
            <w:right w:val="none" w:sz="0" w:space="0" w:color="auto"/>
          </w:divBdr>
        </w:div>
      </w:divsChild>
    </w:div>
    <w:div w:id="1923710406">
      <w:bodyDiv w:val="1"/>
      <w:marLeft w:val="0"/>
      <w:marRight w:val="0"/>
      <w:marTop w:val="0"/>
      <w:marBottom w:val="0"/>
      <w:divBdr>
        <w:top w:val="none" w:sz="0" w:space="0" w:color="auto"/>
        <w:left w:val="none" w:sz="0" w:space="0" w:color="auto"/>
        <w:bottom w:val="none" w:sz="0" w:space="0" w:color="auto"/>
        <w:right w:val="none" w:sz="0" w:space="0" w:color="auto"/>
      </w:divBdr>
      <w:divsChild>
        <w:div w:id="918364968">
          <w:marLeft w:val="0"/>
          <w:marRight w:val="0"/>
          <w:marTop w:val="77"/>
          <w:marBottom w:val="0"/>
          <w:divBdr>
            <w:top w:val="none" w:sz="0" w:space="0" w:color="auto"/>
            <w:left w:val="none" w:sz="0" w:space="0" w:color="auto"/>
            <w:bottom w:val="none" w:sz="0" w:space="0" w:color="auto"/>
            <w:right w:val="none" w:sz="0" w:space="0" w:color="auto"/>
          </w:divBdr>
        </w:div>
        <w:div w:id="794636234">
          <w:marLeft w:val="0"/>
          <w:marRight w:val="0"/>
          <w:marTop w:val="77"/>
          <w:marBottom w:val="0"/>
          <w:divBdr>
            <w:top w:val="none" w:sz="0" w:space="0" w:color="auto"/>
            <w:left w:val="none" w:sz="0" w:space="0" w:color="auto"/>
            <w:bottom w:val="none" w:sz="0" w:space="0" w:color="auto"/>
            <w:right w:val="none" w:sz="0" w:space="0" w:color="auto"/>
          </w:divBdr>
        </w:div>
      </w:divsChild>
    </w:div>
    <w:div w:id="2007706035">
      <w:bodyDiv w:val="1"/>
      <w:marLeft w:val="0"/>
      <w:marRight w:val="0"/>
      <w:marTop w:val="0"/>
      <w:marBottom w:val="0"/>
      <w:divBdr>
        <w:top w:val="none" w:sz="0" w:space="0" w:color="auto"/>
        <w:left w:val="none" w:sz="0" w:space="0" w:color="auto"/>
        <w:bottom w:val="none" w:sz="0" w:space="0" w:color="auto"/>
        <w:right w:val="none" w:sz="0" w:space="0" w:color="auto"/>
      </w:divBdr>
    </w:div>
    <w:div w:id="2007895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Microsoft_Visio_2003-2010___7.vsd"/><Relationship Id="rId7" Type="http://schemas.openxmlformats.org/officeDocument/2006/relationships/image" Target="media/image1.wmf"/><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Microsoft_Visio_2003-2010___2.vsd"/><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10" Type="http://schemas.openxmlformats.org/officeDocument/2006/relationships/image" Target="media/image3.emf"/><Relationship Id="rId19" Type="http://schemas.openxmlformats.org/officeDocument/2006/relationships/oleObject" Target="embeddings/Microsoft_Visio_2003-2010___6.vsd"/><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F0C4F8-5104-4EBC-90FC-15DDA9C53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470</Words>
  <Characters>14079</Characters>
  <Application>Microsoft Office Word</Application>
  <DocSecurity>0</DocSecurity>
  <Lines>117</Lines>
  <Paragraphs>33</Paragraphs>
  <ScaleCrop>false</ScaleCrop>
  <Company/>
  <LinksUpToDate>false</LinksUpToDate>
  <CharactersWithSpaces>16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cp:revision>
  <dcterms:created xsi:type="dcterms:W3CDTF">2016-02-25T08:40:00Z</dcterms:created>
  <dcterms:modified xsi:type="dcterms:W3CDTF">2016-02-25T08:40:00Z</dcterms:modified>
</cp:coreProperties>
</file>